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0278BD" w14:textId="4691B2A5" w:rsidR="001E1B4F" w:rsidRDefault="001E1B4F" w:rsidP="0070289F">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6</w:t>
      </w:r>
      <w:r w:rsidR="008C18DB">
        <w:rPr>
          <w:b/>
          <w:noProof/>
          <w:sz w:val="24"/>
        </w:rPr>
        <w:t>2</w:t>
      </w:r>
      <w:r>
        <w:rPr>
          <w:b/>
          <w:i/>
          <w:noProof/>
          <w:sz w:val="28"/>
        </w:rPr>
        <w:tab/>
      </w:r>
      <w:r w:rsidR="00C46962" w:rsidRPr="00B86B00">
        <w:rPr>
          <w:b/>
          <w:iCs/>
          <w:noProof/>
          <w:sz w:val="28"/>
        </w:rPr>
        <w:t>S2-24</w:t>
      </w:r>
      <w:r w:rsidR="00C46962">
        <w:rPr>
          <w:b/>
          <w:iCs/>
          <w:noProof/>
          <w:sz w:val="28"/>
        </w:rPr>
        <w:t>0</w:t>
      </w:r>
      <w:r w:rsidR="008C18DB">
        <w:rPr>
          <w:b/>
          <w:iCs/>
          <w:noProof/>
          <w:sz w:val="28"/>
        </w:rPr>
        <w:t>xxxx</w:t>
      </w:r>
    </w:p>
    <w:p w14:paraId="5FDEA9D3" w14:textId="1B9F8B49" w:rsidR="001E1B4F" w:rsidRDefault="008C18DB" w:rsidP="001E1B4F">
      <w:pPr>
        <w:pStyle w:val="CRCoverPage"/>
        <w:outlineLvl w:val="0"/>
        <w:rPr>
          <w:b/>
          <w:noProof/>
          <w:sz w:val="24"/>
        </w:rPr>
      </w:pPr>
      <w:r>
        <w:rPr>
          <w:b/>
          <w:noProof/>
          <w:sz w:val="24"/>
        </w:rPr>
        <w:t>15</w:t>
      </w:r>
      <w:r w:rsidR="0088454F" w:rsidRPr="00063F90">
        <w:rPr>
          <w:b/>
          <w:noProof/>
          <w:sz w:val="24"/>
        </w:rPr>
        <w:t xml:space="preserve"> – </w:t>
      </w:r>
      <w:r w:rsidR="008174D0">
        <w:rPr>
          <w:b/>
          <w:noProof/>
          <w:sz w:val="24"/>
        </w:rPr>
        <w:t xml:space="preserve">19 </w:t>
      </w:r>
      <w:r w:rsidR="00CA66BA">
        <w:rPr>
          <w:b/>
          <w:noProof/>
          <w:sz w:val="24"/>
        </w:rPr>
        <w:t>April</w:t>
      </w:r>
      <w:r w:rsidR="0088454F" w:rsidRPr="00063F90">
        <w:rPr>
          <w:b/>
          <w:noProof/>
          <w:sz w:val="24"/>
        </w:rPr>
        <w:t xml:space="preserve"> 2024</w:t>
      </w:r>
      <w:r w:rsidR="008174D0">
        <w:rPr>
          <w:b/>
          <w:noProof/>
          <w:sz w:val="24"/>
        </w:rPr>
        <w:t>, Changsha, CN</w:t>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t xml:space="preserve">      </w:t>
      </w:r>
      <w:r>
        <w:rPr>
          <w:b/>
          <w:noProof/>
          <w:sz w:val="24"/>
        </w:rPr>
        <w:tab/>
        <w:t xml:space="preserve"> </w:t>
      </w:r>
      <w:r w:rsidR="008174D0">
        <w:rPr>
          <w:b/>
          <w:noProof/>
          <w:sz w:val="24"/>
        </w:rPr>
        <w:t xml:space="preserve">   </w:t>
      </w:r>
      <w:r w:rsidR="008174D0">
        <w:rPr>
          <w:b/>
          <w:noProof/>
          <w:sz w:val="24"/>
        </w:rPr>
        <w:tab/>
      </w:r>
      <w:r w:rsidR="008174D0">
        <w:rPr>
          <w:b/>
          <w:noProof/>
          <w:sz w:val="24"/>
        </w:rPr>
        <w:tab/>
      </w:r>
      <w:r w:rsidR="00CA66BA">
        <w:rPr>
          <w:b/>
          <w:noProof/>
          <w:sz w:val="24"/>
        </w:rPr>
        <w:tab/>
      </w:r>
      <w:r w:rsidR="001E1B4F">
        <w:rPr>
          <w:b/>
          <w:noProof/>
          <w:sz w:val="24"/>
        </w:rPr>
        <w:t xml:space="preserve"> </w:t>
      </w:r>
      <w:r w:rsidR="001E1B4F" w:rsidRPr="00CD61B0">
        <w:rPr>
          <w:rFonts w:cs="Arial"/>
          <w:b/>
          <w:bCs/>
          <w:color w:val="0000FF"/>
        </w:rPr>
        <w:t>(</w:t>
      </w:r>
      <w:r w:rsidR="001E1B4F">
        <w:rPr>
          <w:rFonts w:cs="Arial"/>
          <w:b/>
          <w:bCs/>
          <w:color w:val="0000FF"/>
        </w:rPr>
        <w:t>revision of S2-24</w:t>
      </w:r>
      <w:r w:rsidR="00F55559" w:rsidRPr="00F55559">
        <w:rPr>
          <w:rFonts w:cs="Arial"/>
          <w:b/>
          <w:bCs/>
          <w:color w:val="0000FF"/>
        </w:rPr>
        <w:t>0</w:t>
      </w:r>
      <w:r>
        <w:rPr>
          <w:rFonts w:cs="Arial"/>
          <w:b/>
          <w:bCs/>
          <w:color w:val="0000FF"/>
        </w:rPr>
        <w:t>2027</w:t>
      </w:r>
      <w:r w:rsidR="001E1B4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BBDBD6" w:rsidR="001E41F3" w:rsidRPr="00410371" w:rsidRDefault="004D287F" w:rsidP="00E13F3D">
            <w:pPr>
              <w:pStyle w:val="CRCoverPage"/>
              <w:spacing w:after="0"/>
              <w:jc w:val="right"/>
              <w:rPr>
                <w:b/>
                <w:noProof/>
                <w:sz w:val="28"/>
              </w:rPr>
            </w:pPr>
            <w:r w:rsidRPr="009B7C27">
              <w:rPr>
                <w:b/>
                <w:noProof/>
                <w:sz w:val="28"/>
              </w:rPr>
              <w:t>2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7A614A" w:rsidR="001E41F3" w:rsidRPr="00410371" w:rsidRDefault="008174D0" w:rsidP="00547111">
            <w:pPr>
              <w:pStyle w:val="CRCoverPage"/>
              <w:spacing w:after="0"/>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2929FC" w:rsidR="001E41F3" w:rsidRPr="00410371" w:rsidRDefault="004D287F" w:rsidP="00E13F3D">
            <w:pPr>
              <w:pStyle w:val="CRCoverPage"/>
              <w:spacing w:after="0"/>
              <w:jc w:val="center"/>
              <w:rPr>
                <w:b/>
                <w:noProof/>
              </w:rPr>
            </w:pPr>
            <w:r w:rsidRPr="004D287F">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22A179" w:rsidR="001E41F3" w:rsidRPr="00410371" w:rsidRDefault="004D287F">
            <w:pPr>
              <w:pStyle w:val="CRCoverPage"/>
              <w:spacing w:after="0"/>
              <w:jc w:val="center"/>
              <w:rPr>
                <w:noProof/>
                <w:sz w:val="28"/>
              </w:rPr>
            </w:pPr>
            <w:r w:rsidRPr="004D287F">
              <w:rPr>
                <w:b/>
                <w:noProof/>
                <w:sz w:val="28"/>
              </w:rPr>
              <w:t>18.</w:t>
            </w:r>
            <w:r w:rsidR="008174D0">
              <w:rPr>
                <w:b/>
                <w:noProof/>
                <w:sz w:val="28"/>
              </w:rPr>
              <w:t>5</w:t>
            </w:r>
            <w:r w:rsidRPr="004D287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1AEB36" w:rsidR="00F25D98" w:rsidRDefault="002E2E0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284FD3" w:rsidR="001E41F3" w:rsidRDefault="00A3060E">
            <w:pPr>
              <w:pStyle w:val="CRCoverPage"/>
              <w:spacing w:after="0"/>
              <w:ind w:left="100"/>
              <w:rPr>
                <w:noProof/>
                <w:lang w:eastAsia="zh-CN"/>
              </w:rPr>
            </w:pPr>
            <w:r>
              <w:rPr>
                <w:noProof/>
                <w:lang w:val="en-US" w:eastAsia="zh-CN"/>
              </w:rPr>
              <w:t>Indirect Network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D287F" w14:paraId="46D5D7C2" w14:textId="77777777" w:rsidTr="00547111">
        <w:tc>
          <w:tcPr>
            <w:tcW w:w="1843" w:type="dxa"/>
            <w:tcBorders>
              <w:left w:val="single" w:sz="4" w:space="0" w:color="auto"/>
            </w:tcBorders>
          </w:tcPr>
          <w:p w14:paraId="45A6C2C4" w14:textId="77777777" w:rsidR="004D287F" w:rsidRDefault="004D287F" w:rsidP="004D28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9C7DDF" w:rsidR="004D287F" w:rsidRDefault="00C46962" w:rsidP="004D287F">
            <w:pPr>
              <w:pStyle w:val="CRCoverPage"/>
              <w:spacing w:after="0"/>
              <w:ind w:left="100"/>
              <w:rPr>
                <w:noProof/>
                <w:lang w:eastAsia="zh-CN"/>
              </w:rPr>
            </w:pPr>
            <w:r>
              <w:rPr>
                <w:noProof/>
              </w:rPr>
              <w:t>Ericsson, China Un</w:t>
            </w:r>
            <w:r w:rsidRPr="00152502">
              <w:rPr>
                <w:noProof/>
              </w:rPr>
              <w:t>icom, Tencent,</w:t>
            </w:r>
            <w:r>
              <w:rPr>
                <w:noProof/>
              </w:rPr>
              <w:t xml:space="preserve"> </w:t>
            </w:r>
            <w:r w:rsidRPr="00711603">
              <w:t>Tencent Cloud</w:t>
            </w:r>
            <w:r>
              <w:t>,</w:t>
            </w:r>
            <w:r w:rsidRPr="00152502">
              <w:rPr>
                <w:noProof/>
              </w:rPr>
              <w:t xml:space="preserve"> Nokia, Nokia Shanghai Bell</w:t>
            </w:r>
            <w:r w:rsidRPr="00152502">
              <w:rPr>
                <w:rFonts w:hint="eastAsia"/>
                <w:noProof/>
                <w:lang w:eastAsia="zh-CN"/>
              </w:rPr>
              <w:t>,</w:t>
            </w:r>
            <w:r w:rsidRPr="00152502">
              <w:rPr>
                <w:noProof/>
                <w:lang w:eastAsia="zh-CN"/>
              </w:rPr>
              <w:t xml:space="preserve"> vivo</w:t>
            </w:r>
            <w:r>
              <w:rPr>
                <w:noProof/>
                <w:lang w:eastAsia="zh-CN"/>
              </w:rPr>
              <w:t>, OPPO</w:t>
            </w:r>
          </w:p>
        </w:tc>
      </w:tr>
      <w:tr w:rsidR="004D287F" w14:paraId="4196B218" w14:textId="77777777" w:rsidTr="00547111">
        <w:tc>
          <w:tcPr>
            <w:tcW w:w="1843" w:type="dxa"/>
            <w:tcBorders>
              <w:left w:val="single" w:sz="4" w:space="0" w:color="auto"/>
            </w:tcBorders>
          </w:tcPr>
          <w:p w14:paraId="14C300BA" w14:textId="77777777" w:rsidR="004D287F" w:rsidRDefault="004D287F" w:rsidP="004D28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866256F" w:rsidR="004D287F" w:rsidRDefault="004D287F" w:rsidP="004D287F">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E07E17" w:rsidR="001E41F3" w:rsidRDefault="004D287F">
            <w:pPr>
              <w:pStyle w:val="CRCoverPage"/>
              <w:spacing w:after="0"/>
              <w:ind w:left="100"/>
              <w:rPr>
                <w:noProof/>
              </w:rPr>
            </w:pPr>
            <w:r>
              <w:t>TEI19_</w:t>
            </w:r>
            <w:r w:rsidR="00425EF8">
              <w:rPr>
                <w:rFonts w:hint="eastAsia"/>
                <w:lang w:eastAsia="zh-CN"/>
              </w:rPr>
              <w:t>NetSha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0C2671" w:rsidR="001E41F3" w:rsidRDefault="007566F3">
            <w:pPr>
              <w:pStyle w:val="CRCoverPage"/>
              <w:spacing w:after="0"/>
              <w:ind w:left="100"/>
              <w:rPr>
                <w:noProof/>
                <w:lang w:eastAsia="zh-CN"/>
              </w:rPr>
            </w:pPr>
            <w:r>
              <w:rPr>
                <w:rFonts w:hint="eastAsia"/>
                <w:noProof/>
                <w:lang w:eastAsia="zh-CN"/>
              </w:rPr>
              <w:t>2</w:t>
            </w:r>
            <w:r>
              <w:rPr>
                <w:noProof/>
                <w:lang w:eastAsia="zh-CN"/>
              </w:rPr>
              <w:t>02</w:t>
            </w:r>
            <w:r w:rsidR="008152CE">
              <w:rPr>
                <w:noProof/>
                <w:lang w:eastAsia="zh-CN"/>
              </w:rPr>
              <w:t>4</w:t>
            </w:r>
            <w:r>
              <w:rPr>
                <w:noProof/>
                <w:lang w:eastAsia="zh-CN"/>
              </w:rPr>
              <w:t>-</w:t>
            </w:r>
            <w:r w:rsidR="008152CE">
              <w:rPr>
                <w:noProof/>
                <w:lang w:eastAsia="zh-CN"/>
              </w:rPr>
              <w:t>0</w:t>
            </w:r>
            <w:r w:rsidR="008174D0">
              <w:rPr>
                <w:noProof/>
                <w:lang w:eastAsia="zh-CN"/>
              </w:rPr>
              <w:t>4</w:t>
            </w:r>
            <w:r w:rsidR="00425EF8">
              <w:rPr>
                <w:noProof/>
                <w:lang w:eastAsia="zh-CN"/>
              </w:rPr>
              <w:t>-</w:t>
            </w:r>
            <w:r w:rsidR="008174D0">
              <w:rPr>
                <w:noProof/>
                <w:lang w:eastAsia="zh-CN"/>
              </w:rPr>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A82C65" w:rsidR="001E41F3" w:rsidRDefault="004D287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158BF" w:rsidR="001E41F3" w:rsidRDefault="004D287F">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C952A0" w14:textId="632BB6C0" w:rsidR="00D27F0E" w:rsidRDefault="00D27F0E" w:rsidP="007367FF">
            <w:pPr>
              <w:pStyle w:val="CRCoverPage"/>
              <w:spacing w:after="0"/>
              <w:ind w:left="100"/>
              <w:rPr>
                <w:noProof/>
                <w:lang w:val="en-US" w:eastAsia="zh-CN"/>
              </w:rPr>
            </w:pPr>
            <w:r w:rsidRPr="00D27F0E">
              <w:rPr>
                <w:noProof/>
                <w:lang w:val="en-US" w:eastAsia="zh-CN"/>
              </w:rPr>
              <w:t xml:space="preserve">Currently, only 5G MOCN network sharing mechanism has been supported in the existing 5G specification. However the challenge for the network operators is the maintenance generated by the “direct” interfaces (e.g., </w:t>
            </w:r>
            <w:r w:rsidR="00F36AA7">
              <w:rPr>
                <w:noProof/>
                <w:lang w:val="en-US" w:eastAsia="zh-CN"/>
              </w:rPr>
              <w:t xml:space="preserve">a </w:t>
            </w:r>
            <w:r w:rsidRPr="00D27F0E">
              <w:rPr>
                <w:noProof/>
                <w:lang w:val="en-US" w:eastAsia="zh-CN"/>
              </w:rPr>
              <w:t xml:space="preserve">large number of N2 and N3 interfaces) between the shared RAN and two or more participating operators’ core networks, if using 5G MOCN, especially for a large number of shared 5G base stations. </w:t>
            </w:r>
            <w:r>
              <w:rPr>
                <w:noProof/>
                <w:lang w:val="en-US" w:eastAsia="zh-CN"/>
              </w:rPr>
              <w:t>I</w:t>
            </w:r>
            <w:r w:rsidRPr="00D27F0E">
              <w:rPr>
                <w:noProof/>
                <w:lang w:val="en-US" w:eastAsia="zh-CN"/>
              </w:rPr>
              <w:t>t is valuable to introduce a newly supported network sharing mechanism based on the operators' agreement.</w:t>
            </w:r>
          </w:p>
          <w:p w14:paraId="739CF280" w14:textId="3DA71112" w:rsidR="00D27F0E" w:rsidRDefault="00ED0622" w:rsidP="00D27F0E">
            <w:pPr>
              <w:pStyle w:val="CRCoverPage"/>
              <w:spacing w:after="0"/>
              <w:ind w:left="100"/>
              <w:rPr>
                <w:noProof/>
                <w:lang w:val="en-US" w:eastAsia="zh-CN"/>
              </w:rPr>
            </w:pPr>
            <w:r>
              <w:rPr>
                <w:rFonts w:hint="eastAsia"/>
                <w:noProof/>
                <w:lang w:val="en-US" w:eastAsia="zh-CN"/>
              </w:rPr>
              <w:t>Based</w:t>
            </w:r>
            <w:r>
              <w:rPr>
                <w:noProof/>
                <w:lang w:val="en-US" w:eastAsia="zh-CN"/>
              </w:rPr>
              <w:t xml:space="preserve"> on the </w:t>
            </w:r>
            <w:del w:id="1" w:author="CU-Tianqi Xing-162" w:date="2024-04-03T09:50:00Z" w16du:dateUtc="2024-04-03T01:50:00Z">
              <w:r w:rsidDel="006577CD">
                <w:rPr>
                  <w:noProof/>
                  <w:lang w:val="en-US" w:eastAsia="zh-CN"/>
                </w:rPr>
                <w:delText xml:space="preserve">endorsed </w:delText>
              </w:r>
            </w:del>
            <w:ins w:id="2" w:author="CU-Tianqi Xing-162" w:date="2024-04-03T09:50:00Z" w16du:dateUtc="2024-04-03T01:50:00Z">
              <w:r w:rsidR="006577CD">
                <w:rPr>
                  <w:rFonts w:hint="eastAsia"/>
                  <w:noProof/>
                  <w:lang w:val="en-US" w:eastAsia="zh-CN"/>
                </w:rPr>
                <w:t>approved</w:t>
              </w:r>
              <w:r w:rsidR="006577CD">
                <w:rPr>
                  <w:noProof/>
                  <w:lang w:val="en-US" w:eastAsia="zh-CN"/>
                </w:rPr>
                <w:t xml:space="preserve"> </w:t>
              </w:r>
            </w:ins>
            <w:r>
              <w:rPr>
                <w:noProof/>
                <w:lang w:val="en-US" w:eastAsia="zh-CN"/>
              </w:rPr>
              <w:t xml:space="preserve">TEI19 WI paper of </w:t>
            </w:r>
            <w:del w:id="3" w:author="CU-Tianqi Xing-162" w:date="2024-04-03T09:51:00Z" w16du:dateUtc="2024-04-03T01:51:00Z">
              <w:r w:rsidDel="006577CD">
                <w:rPr>
                  <w:noProof/>
                  <w:lang w:val="en-US" w:eastAsia="zh-CN"/>
                </w:rPr>
                <w:delText>S2-2</w:delText>
              </w:r>
              <w:r w:rsidR="00425EF8" w:rsidDel="006577CD">
                <w:rPr>
                  <w:noProof/>
                  <w:lang w:val="en-US" w:eastAsia="zh-CN"/>
                </w:rPr>
                <w:delText>401652</w:delText>
              </w:r>
            </w:del>
            <w:ins w:id="4" w:author="CU-Tianqi Xing-162" w:date="2024-04-03T09:51:00Z" w16du:dateUtc="2024-04-03T01:51:00Z">
              <w:r w:rsidR="006577CD">
                <w:rPr>
                  <w:rFonts w:hint="eastAsia"/>
                  <w:noProof/>
                  <w:lang w:val="en-US" w:eastAsia="zh-CN"/>
                </w:rPr>
                <w:t>SP-240488</w:t>
              </w:r>
            </w:ins>
            <w:r>
              <w:rPr>
                <w:noProof/>
                <w:lang w:val="en-US" w:eastAsia="zh-CN"/>
              </w:rPr>
              <w:t xml:space="preserve">, </w:t>
            </w:r>
            <w:r w:rsidR="00D27F0E">
              <w:rPr>
                <w:noProof/>
                <w:lang w:val="en-US" w:eastAsia="zh-CN"/>
              </w:rPr>
              <w:t>t</w:t>
            </w:r>
            <w:r>
              <w:rPr>
                <w:noProof/>
                <w:lang w:val="en-US" w:eastAsia="zh-CN"/>
              </w:rPr>
              <w:t>his new network sharing mechanism named as Indirect Network Sharing</w:t>
            </w:r>
            <w:r w:rsidR="00D27F0E">
              <w:rPr>
                <w:noProof/>
                <w:lang w:val="en-US" w:eastAsia="zh-CN"/>
              </w:rPr>
              <w:t xml:space="preserve"> needs to be specified</w:t>
            </w:r>
            <w:r>
              <w:rPr>
                <w:noProof/>
                <w:lang w:val="en-US" w:eastAsia="zh-CN"/>
              </w:rPr>
              <w:t xml:space="preserve">. </w:t>
            </w:r>
          </w:p>
          <w:p w14:paraId="708AA7DE" w14:textId="328DC2D8" w:rsidR="007367FF" w:rsidRPr="0044434A" w:rsidRDefault="00D27F0E" w:rsidP="00D27F0E">
            <w:pPr>
              <w:pStyle w:val="CRCoverPage"/>
              <w:spacing w:after="0"/>
              <w:ind w:left="100"/>
              <w:rPr>
                <w:noProof/>
                <w:lang w:val="en-US" w:eastAsia="zh-CN"/>
              </w:rPr>
            </w:pPr>
            <w:r>
              <w:rPr>
                <w:noProof/>
                <w:lang w:val="en-US" w:eastAsia="zh-CN"/>
              </w:rPr>
              <w:t>Therefore, t</w:t>
            </w:r>
            <w:r w:rsidR="00ED0622">
              <w:rPr>
                <w:noProof/>
                <w:lang w:val="en-US" w:eastAsia="zh-CN"/>
              </w:rPr>
              <w:t xml:space="preserve">he basic definition, architecture and </w:t>
            </w:r>
            <w:r w:rsidR="00675E9E">
              <w:rPr>
                <w:noProof/>
                <w:lang w:val="en-US" w:eastAsia="zh-CN"/>
              </w:rPr>
              <w:t>functionality</w:t>
            </w:r>
            <w:r w:rsidR="00ED0622">
              <w:rPr>
                <w:noProof/>
                <w:lang w:val="en-US" w:eastAsia="zh-CN"/>
              </w:rPr>
              <w:t xml:space="preserve"> of </w:t>
            </w:r>
            <w:r w:rsidR="00996515">
              <w:rPr>
                <w:rFonts w:hint="eastAsia"/>
                <w:noProof/>
                <w:lang w:val="en-US" w:eastAsia="zh-CN"/>
              </w:rPr>
              <w:t>Indirect</w:t>
            </w:r>
            <w:r w:rsidR="00996515">
              <w:rPr>
                <w:noProof/>
                <w:lang w:val="en-US" w:eastAsia="zh-CN"/>
              </w:rPr>
              <w:t xml:space="preserve"> Network Sharing</w:t>
            </w:r>
            <w:r w:rsidR="00ED0622">
              <w:rPr>
                <w:noProof/>
                <w:lang w:val="en-US" w:eastAsia="zh-CN"/>
              </w:rPr>
              <w:t xml:space="preserve"> </w:t>
            </w:r>
            <w:r>
              <w:rPr>
                <w:noProof/>
                <w:lang w:val="en-US" w:eastAsia="zh-CN"/>
              </w:rPr>
              <w:t xml:space="preserve">are proposed in this </w:t>
            </w:r>
            <w:r w:rsidR="00996515">
              <w:rPr>
                <w:noProof/>
                <w:lang w:val="en-US" w:eastAsia="zh-CN"/>
              </w:rPr>
              <w:t>paper</w:t>
            </w:r>
            <w:r w:rsidR="00ED0622">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AC8A3B" w14:textId="77777777" w:rsidR="005E07A1" w:rsidRDefault="005E07A1" w:rsidP="005E07A1">
            <w:pPr>
              <w:pStyle w:val="CRCoverPage"/>
              <w:spacing w:after="0"/>
              <w:ind w:left="100"/>
              <w:rPr>
                <w:noProof/>
              </w:rPr>
            </w:pPr>
            <w:r>
              <w:rPr>
                <w:noProof/>
              </w:rPr>
              <w:t xml:space="preserve">1. The basic definition and architecture of Indirect Network Sharing are proposed. </w:t>
            </w:r>
          </w:p>
          <w:p w14:paraId="60D0162C" w14:textId="7398D492" w:rsidR="005E07A1" w:rsidRDefault="005E07A1" w:rsidP="005E07A1">
            <w:pPr>
              <w:pStyle w:val="CRCoverPage"/>
              <w:spacing w:after="0"/>
              <w:ind w:left="100"/>
              <w:rPr>
                <w:noProof/>
                <w:lang w:eastAsia="zh-CN"/>
              </w:rPr>
            </w:pPr>
            <w:r>
              <w:rPr>
                <w:noProof/>
                <w:lang w:eastAsia="zh-CN"/>
              </w:rPr>
              <w:t>2. The functionality of “</w:t>
            </w:r>
            <w:r w:rsidRPr="00BB24B2">
              <w:rPr>
                <w:noProof/>
                <w:lang w:eastAsia="zh-CN"/>
              </w:rPr>
              <w:t>the AMF</w:t>
            </w:r>
            <w:r>
              <w:rPr>
                <w:noProof/>
                <w:lang w:eastAsia="zh-CN"/>
              </w:rPr>
              <w:t xml:space="preserve"> of hosting operator</w:t>
            </w:r>
            <w:r w:rsidRPr="00BB24B2">
              <w:rPr>
                <w:noProof/>
                <w:lang w:eastAsia="zh-CN"/>
              </w:rPr>
              <w:t xml:space="preserve"> selects the SMF of participating operator (i.e., H-SMF) considering the UE location information</w:t>
            </w:r>
            <w:r>
              <w:rPr>
                <w:noProof/>
                <w:lang w:eastAsia="zh-CN"/>
              </w:rPr>
              <w:t>” is added in the clause of the AMF function and SMF discovery.</w:t>
            </w:r>
          </w:p>
          <w:p w14:paraId="31C656EC" w14:textId="63C4DA12" w:rsidR="00BB24B2" w:rsidRPr="00BF5D22" w:rsidRDefault="005E07A1" w:rsidP="005E07A1">
            <w:pPr>
              <w:pStyle w:val="CRCoverPage"/>
              <w:spacing w:after="0"/>
              <w:ind w:left="100"/>
              <w:rPr>
                <w:noProof/>
              </w:rPr>
            </w:pPr>
            <w:r>
              <w:rPr>
                <w:noProof/>
                <w:lang w:eastAsia="zh-CN"/>
              </w:rPr>
              <w:t xml:space="preserve">3. The new Annex of </w:t>
            </w:r>
            <w:r w:rsidRPr="00BB24B2">
              <w:rPr>
                <w:noProof/>
                <w:lang w:eastAsia="zh-CN"/>
              </w:rPr>
              <w:t>5GS support for Indirect Network Sharing deployment</w:t>
            </w:r>
            <w:r>
              <w:rPr>
                <w:noProof/>
                <w:lang w:eastAsia="zh-CN"/>
              </w:rPr>
              <w:t xml:space="preserve"> is ad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0640E" w:rsidR="001E41F3" w:rsidRDefault="00BF5D22">
            <w:pPr>
              <w:pStyle w:val="CRCoverPage"/>
              <w:spacing w:after="0"/>
              <w:ind w:left="100"/>
              <w:rPr>
                <w:noProof/>
              </w:rPr>
            </w:pPr>
            <w:r>
              <w:rPr>
                <w:noProof/>
              </w:rPr>
              <w:t>This new network sharing mechanism cannot be specified and the corresponding operator requirements cannot be satisfied.</w:t>
            </w:r>
            <w:r w:rsidR="00585CBD">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D84DC1" w:rsidR="001E41F3" w:rsidRDefault="00BF5D22">
            <w:pPr>
              <w:pStyle w:val="CRCoverPage"/>
              <w:spacing w:after="0"/>
              <w:ind w:left="100"/>
              <w:rPr>
                <w:noProof/>
                <w:lang w:eastAsia="zh-CN"/>
              </w:rPr>
            </w:pPr>
            <w:r>
              <w:rPr>
                <w:rFonts w:hint="eastAsia"/>
                <w:noProof/>
                <w:lang w:eastAsia="zh-CN"/>
              </w:rPr>
              <w:t>5</w:t>
            </w:r>
            <w:r>
              <w:rPr>
                <w:noProof/>
                <w:lang w:eastAsia="zh-CN"/>
              </w:rPr>
              <w:t>.18.1, 5.18.2, 5.18.3</w:t>
            </w:r>
            <w:r w:rsidR="00B61DE3">
              <w:rPr>
                <w:noProof/>
                <w:lang w:eastAsia="zh-CN"/>
              </w:rPr>
              <w:t xml:space="preserve">, </w:t>
            </w:r>
            <w:r w:rsidR="005E07A1">
              <w:rPr>
                <w:noProof/>
                <w:lang w:eastAsia="zh-CN"/>
              </w:rPr>
              <w:t xml:space="preserve">6.2.1, 6.3.2, </w:t>
            </w:r>
            <w:r w:rsidR="00B61DE3">
              <w:rPr>
                <w:noProof/>
                <w:lang w:eastAsia="zh-CN"/>
              </w:rPr>
              <w:t xml:space="preserve">Annex </w:t>
            </w:r>
            <w:r w:rsidR="00805943">
              <w:rPr>
                <w:noProof/>
                <w:lang w:eastAsia="zh-CN"/>
              </w:rPr>
              <w:t>X</w:t>
            </w:r>
            <w:r w:rsidR="00B61DE3">
              <w:rPr>
                <w:noProof/>
                <w:lang w:eastAsia="zh-CN"/>
              </w:rPr>
              <w:t>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45EBA0" w:rsidR="001E41F3" w:rsidRDefault="004D287F">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6D526F" w:rsidR="001E41F3" w:rsidRDefault="004D287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004916" w:rsidR="001E41F3" w:rsidRDefault="004D287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4BA7E85" w:rsidR="008863B9" w:rsidRDefault="008863B9">
            <w:pPr>
              <w:pStyle w:val="CRCoverPage"/>
              <w:tabs>
                <w:tab w:val="right" w:pos="2184"/>
              </w:tabs>
              <w:spacing w:after="0"/>
              <w:rPr>
                <w:b/>
                <w:i/>
                <w:noProof/>
              </w:rPr>
            </w:pPr>
            <w:r>
              <w:rPr>
                <w:b/>
                <w:i/>
                <w:noProof/>
              </w:rPr>
              <w:t xml:space="preserve">This </w:t>
            </w:r>
            <w:r w:rsidR="00FB1CF7" w:rsidRPr="004962BD">
              <w:rPr>
                <w:b/>
                <w:i/>
                <w:noProof/>
              </w:rPr>
              <w:t>CR's</w:t>
            </w:r>
            <w:r>
              <w:rPr>
                <w:b/>
                <w:i/>
                <w:noProof/>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A92524">
          <w:headerReference w:type="even" r:id="rId12"/>
          <w:footnotePr>
            <w:numRestart w:val="eachSect"/>
          </w:footnotePr>
          <w:pgSz w:w="11907" w:h="16840" w:code="9"/>
          <w:pgMar w:top="1418" w:right="1134" w:bottom="1134" w:left="1134" w:header="680" w:footer="567" w:gutter="0"/>
          <w:cols w:space="720"/>
        </w:sectPr>
      </w:pPr>
    </w:p>
    <w:p w14:paraId="09E8C797" w14:textId="77777777" w:rsidR="004D287F" w:rsidRPr="0042466D" w:rsidRDefault="004D287F" w:rsidP="004D287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p w14:paraId="039B8F14" w14:textId="77777777" w:rsidR="009B71FD" w:rsidRPr="001B7C50" w:rsidRDefault="009B71FD" w:rsidP="009B71FD">
      <w:pPr>
        <w:pStyle w:val="3"/>
      </w:pPr>
      <w:bookmarkStart w:id="6" w:name="_CR5_18_1"/>
      <w:bookmarkStart w:id="7" w:name="_CR5_18_4"/>
      <w:bookmarkStart w:id="8" w:name="_Toc162419070"/>
      <w:bookmarkStart w:id="9" w:name="_Toc20149998"/>
      <w:bookmarkStart w:id="10" w:name="_Toc27846797"/>
      <w:bookmarkStart w:id="11" w:name="_Toc36187928"/>
      <w:bookmarkStart w:id="12" w:name="_Toc45183832"/>
      <w:bookmarkStart w:id="13" w:name="_Toc47342674"/>
      <w:bookmarkStart w:id="14" w:name="_Toc51769375"/>
      <w:bookmarkStart w:id="15" w:name="_Toc153798925"/>
      <w:bookmarkEnd w:id="5"/>
      <w:bookmarkEnd w:id="6"/>
      <w:bookmarkEnd w:id="7"/>
      <w:r w:rsidRPr="001B7C50">
        <w:t>5.</w:t>
      </w:r>
      <w:r w:rsidRPr="001B7C50">
        <w:rPr>
          <w:lang w:eastAsia="zh-CN"/>
        </w:rPr>
        <w:t>1</w:t>
      </w:r>
      <w:r w:rsidRPr="001B7C50">
        <w:t>8.1</w:t>
      </w:r>
      <w:r w:rsidRPr="001B7C50">
        <w:tab/>
        <w:t>General concepts</w:t>
      </w:r>
      <w:bookmarkEnd w:id="8"/>
    </w:p>
    <w:p w14:paraId="01CCAE5D" w14:textId="77777777" w:rsidR="009B71FD" w:rsidRPr="001B7C50" w:rsidRDefault="009B71FD" w:rsidP="009B71FD">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2449CCD3" w14:textId="77777777" w:rsidR="009B71FD" w:rsidRPr="001B7C50" w:rsidRDefault="009B71FD" w:rsidP="009B71FD">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74627F9D" w14:textId="3B5B1345" w:rsidR="00F63EDB" w:rsidRPr="00F63EDB" w:rsidRDefault="009B71FD" w:rsidP="00F63EDB">
      <w:pPr>
        <w:rPr>
          <w:ins w:id="16" w:author="CU-Tianqi Xing" w:date="2024-01-08T11:12:00Z"/>
          <w:rFonts w:eastAsia="MS Mincho"/>
        </w:rPr>
      </w:pPr>
      <w:r w:rsidRPr="001B7C50">
        <w:rPr>
          <w:rFonts w:eastAsia="MS Mincho"/>
        </w:rPr>
        <w:t xml:space="preserve">In this Release of the specification, </w:t>
      </w:r>
      <w:del w:id="17" w:author="Ericsson_CQ" w:date="2024-03-28T11:11:00Z">
        <w:r w:rsidRPr="001B7C50" w:rsidDel="001D09EE">
          <w:rPr>
            <w:rFonts w:eastAsia="MS Mincho"/>
          </w:rPr>
          <w:delText xml:space="preserve">only </w:delText>
        </w:r>
      </w:del>
      <w:r w:rsidRPr="001B7C50">
        <w:rPr>
          <w:rFonts w:eastAsia="MS Mincho"/>
        </w:rPr>
        <w:t xml:space="preserve">the 5G Multi-Operator Core Network (5G MOCN) network sharing architecture, in which only the RAN is shared in 5G System, is supported. </w:t>
      </w:r>
      <w:ins w:id="18" w:author="Ericsson_CQ" w:date="2023-12-19T08:31:00Z">
        <w:r w:rsidR="00F63EDB" w:rsidRPr="00F63EDB">
          <w:rPr>
            <w:rFonts w:eastAsia="MS Mincho"/>
          </w:rPr>
          <w:t>The 5G S</w:t>
        </w:r>
      </w:ins>
      <w:ins w:id="19" w:author="Ericsson_CQ" w:date="2023-12-19T08:32:00Z">
        <w:r w:rsidR="00F63EDB" w:rsidRPr="00F63EDB">
          <w:rPr>
            <w:rFonts w:eastAsia="MS Mincho"/>
          </w:rPr>
          <w:t xml:space="preserve">ystem </w:t>
        </w:r>
      </w:ins>
      <w:ins w:id="20" w:author="EricssonSS1219" w:date="2023-12-19T22:04:00Z">
        <w:r w:rsidR="00F63EDB" w:rsidRPr="00F63EDB">
          <w:rPr>
            <w:rFonts w:eastAsia="MS Mincho"/>
          </w:rPr>
          <w:t xml:space="preserve">may also </w:t>
        </w:r>
      </w:ins>
      <w:ins w:id="21" w:author="Ericsson_CQ" w:date="2023-12-19T08:32:00Z">
        <w:r w:rsidR="00F63EDB" w:rsidRPr="00F63EDB">
          <w:rPr>
            <w:rFonts w:eastAsia="MS Mincho"/>
          </w:rPr>
          <w:t xml:space="preserve">support </w:t>
        </w:r>
      </w:ins>
      <w:ins w:id="22" w:author="Ericsson_CQ_#160" w:date="2023-11-27T13:45:00Z">
        <w:r w:rsidR="00F63EDB" w:rsidRPr="00F63EDB">
          <w:rPr>
            <w:rFonts w:eastAsia="MS Mincho"/>
          </w:rPr>
          <w:t>Indirect Network Sharing</w:t>
        </w:r>
      </w:ins>
      <w:ins w:id="23" w:author="Ericsson_CQ" w:date="2023-12-19T08:31:00Z">
        <w:r w:rsidR="00F63EDB" w:rsidRPr="00F63EDB">
          <w:rPr>
            <w:rFonts w:eastAsia="MS Mincho"/>
          </w:rPr>
          <w:t xml:space="preserve"> </w:t>
        </w:r>
      </w:ins>
      <w:ins w:id="24" w:author="Ericsson_CQ" w:date="2023-12-19T08:33:00Z">
        <w:r w:rsidR="00F63EDB" w:rsidRPr="00F63EDB">
          <w:rPr>
            <w:rFonts w:eastAsia="MS Mincho"/>
          </w:rPr>
          <w:t xml:space="preserve">deployment </w:t>
        </w:r>
      </w:ins>
      <w:ins w:id="25" w:author="Ericsson_CQ" w:date="2023-12-19T08:36:00Z">
        <w:r w:rsidR="00F63EDB" w:rsidRPr="00F63EDB">
          <w:rPr>
            <w:rFonts w:eastAsia="MS Mincho"/>
          </w:rPr>
          <w:t xml:space="preserve">between hosting operator </w:t>
        </w:r>
      </w:ins>
      <w:ins w:id="26" w:author="CU-Tianqi Xing" w:date="2024-01-03T09:09:00Z">
        <w:r w:rsidR="00F63EDB" w:rsidRPr="00F63EDB">
          <w:rPr>
            <w:rFonts w:eastAsia="MS Mincho"/>
          </w:rPr>
          <w:t xml:space="preserve">(i.e., shared network operator) </w:t>
        </w:r>
      </w:ins>
      <w:ins w:id="27" w:author="Ericsson_CQ" w:date="2023-12-19T08:36:00Z">
        <w:r w:rsidR="00F63EDB" w:rsidRPr="00F63EDB">
          <w:rPr>
            <w:rFonts w:eastAsia="MS Mincho"/>
          </w:rPr>
          <w:t xml:space="preserve">and participating operator </w:t>
        </w:r>
      </w:ins>
      <w:ins w:id="28" w:author="Ericsson_CQ" w:date="2023-12-19T08:31:00Z">
        <w:r w:rsidR="00F63EDB" w:rsidRPr="00F63EDB">
          <w:rPr>
            <w:rFonts w:eastAsia="MS Mincho"/>
          </w:rPr>
          <w:t>(see clause 6.21 of TS 22.261 [2]</w:t>
        </w:r>
      </w:ins>
      <w:ins w:id="29" w:author="Ericsson_CQ" w:date="2024-01-08T13:28:00Z">
        <w:r w:rsidR="00F63EDB" w:rsidRPr="00F63EDB">
          <w:rPr>
            <w:rFonts w:eastAsia="MS Mincho"/>
          </w:rPr>
          <w:t>, Figure 5.18.1-2</w:t>
        </w:r>
      </w:ins>
      <w:ins w:id="30" w:author="Ericsson_CQ" w:date="2023-12-19T08:34:00Z">
        <w:r w:rsidR="00F63EDB" w:rsidRPr="00F63EDB">
          <w:rPr>
            <w:rFonts w:eastAsia="MS Mincho"/>
          </w:rPr>
          <w:t xml:space="preserve"> and Annex </w:t>
        </w:r>
      </w:ins>
      <w:ins w:id="31" w:author="Ericsson_CQ" w:date="2023-12-20T08:18:00Z">
        <w:r w:rsidR="00F63EDB" w:rsidRPr="00F63EDB">
          <w:rPr>
            <w:rFonts w:eastAsia="MS Mincho"/>
          </w:rPr>
          <w:t>X</w:t>
        </w:r>
      </w:ins>
      <w:ins w:id="32" w:author="Ericsson_CQ" w:date="2023-12-19T10:20:00Z">
        <w:r w:rsidR="00F63EDB" w:rsidRPr="00F63EDB">
          <w:rPr>
            <w:rFonts w:eastAsia="MS Mincho"/>
          </w:rPr>
          <w:t>Y</w:t>
        </w:r>
      </w:ins>
      <w:ins w:id="33" w:author="Ericsson_CQ" w:date="2023-12-19T08:31:00Z">
        <w:r w:rsidR="00F63EDB" w:rsidRPr="00F63EDB">
          <w:rPr>
            <w:rFonts w:eastAsia="MS Mincho"/>
          </w:rPr>
          <w:t>)</w:t>
        </w:r>
      </w:ins>
      <w:ins w:id="34" w:author="Ericsson_CQ_#160" w:date="2023-11-27T13:45:00Z">
        <w:r w:rsidR="00F63EDB" w:rsidRPr="00F63EDB">
          <w:rPr>
            <w:rFonts w:eastAsia="MS Mincho"/>
          </w:rPr>
          <w:t xml:space="preserve">, </w:t>
        </w:r>
      </w:ins>
      <w:ins w:id="35" w:author="Ericsson_CQ" w:date="2023-12-19T08:33:00Z">
        <w:r w:rsidR="00F63EDB" w:rsidRPr="00F63EDB">
          <w:rPr>
            <w:rFonts w:eastAsia="MS Mincho"/>
          </w:rPr>
          <w:t>in which the RAN is shared</w:t>
        </w:r>
      </w:ins>
      <w:ins w:id="36" w:author="Ericsson_CQ" w:date="2024-04-01T10:43:00Z">
        <w:r w:rsidR="003836FF">
          <w:rPr>
            <w:rFonts w:eastAsia="MS Mincho"/>
          </w:rPr>
          <w:t>.</w:t>
        </w:r>
      </w:ins>
      <w:ins w:id="37" w:author="Ericsson_CQ" w:date="2023-12-19T08:33:00Z">
        <w:r w:rsidR="00F63EDB" w:rsidRPr="00F63EDB">
          <w:rPr>
            <w:rFonts w:eastAsia="MS Mincho"/>
          </w:rPr>
          <w:t xml:space="preserve"> </w:t>
        </w:r>
      </w:ins>
      <w:ins w:id="38" w:author="Ericsson_CQ" w:date="2024-04-01T10:43:00Z">
        <w:r w:rsidR="003836FF">
          <w:rPr>
            <w:rFonts w:eastAsia="MS Mincho"/>
          </w:rPr>
          <w:t>T</w:t>
        </w:r>
      </w:ins>
      <w:ins w:id="39" w:author="Ericsson_CQ_#160" w:date="2023-11-27T13:46:00Z">
        <w:r w:rsidR="00F63EDB" w:rsidRPr="00F63EDB">
          <w:rPr>
            <w:rFonts w:eastAsia="MS Mincho"/>
          </w:rPr>
          <w:t>he communication between the shared RAN and the</w:t>
        </w:r>
      </w:ins>
      <w:ins w:id="40" w:author="Ericsson_CQ" w:date="2023-12-07T09:00:00Z">
        <w:r w:rsidR="00F63EDB" w:rsidRPr="00F63EDB">
          <w:rPr>
            <w:rFonts w:eastAsia="MS Mincho"/>
          </w:rPr>
          <w:t xml:space="preserve"> core network of the</w:t>
        </w:r>
      </w:ins>
      <w:ins w:id="41" w:author="Ericsson_CQ_#160" w:date="2023-11-27T13:46:00Z">
        <w:r w:rsidR="00F63EDB" w:rsidRPr="00F63EDB">
          <w:rPr>
            <w:rFonts w:eastAsia="MS Mincho"/>
          </w:rPr>
          <w:t xml:space="preserve"> </w:t>
        </w:r>
      </w:ins>
      <w:ins w:id="42" w:author="LTHBM0" w:date="2024-01-17T19:26:00Z">
        <w:r w:rsidR="00F63EDB" w:rsidRPr="00F63EDB">
          <w:rPr>
            <w:rFonts w:eastAsia="MS Mincho"/>
          </w:rPr>
          <w:t xml:space="preserve">participating </w:t>
        </w:r>
      </w:ins>
      <w:ins w:id="43" w:author="Ericsson_CQ" w:date="2024-04-01T11:10:00Z">
        <w:r w:rsidR="00C11DF4">
          <w:rPr>
            <w:rFonts w:eastAsia="MS Mincho"/>
          </w:rPr>
          <w:t>operator</w:t>
        </w:r>
      </w:ins>
      <w:ins w:id="44" w:author="Ericsson_CQ" w:date="2023-12-07T08:55:00Z">
        <w:r w:rsidR="00F63EDB" w:rsidRPr="00F63EDB">
          <w:rPr>
            <w:rFonts w:eastAsia="MS Mincho"/>
          </w:rPr>
          <w:t xml:space="preserve"> </w:t>
        </w:r>
      </w:ins>
      <w:ins w:id="45" w:author="CU-Tianqi Xing" w:date="2024-01-11T14:34:00Z">
        <w:r w:rsidR="00F63EDB" w:rsidRPr="00F63EDB">
          <w:rPr>
            <w:rFonts w:eastAsia="MS Mincho"/>
          </w:rPr>
          <w:t>(i.e. which is represented by a PLMN ID of the participating operator)</w:t>
        </w:r>
      </w:ins>
      <w:ins w:id="46" w:author="Ericsson_CQ_#160" w:date="2023-11-27T15:53:00Z">
        <w:r w:rsidR="00F63EDB" w:rsidRPr="00F63EDB">
          <w:rPr>
            <w:rFonts w:eastAsia="MS Mincho"/>
          </w:rPr>
          <w:t xml:space="preserve"> </w:t>
        </w:r>
      </w:ins>
      <w:ins w:id="47" w:author="Ericsson_CQ_#160" w:date="2023-11-27T13:46:00Z">
        <w:r w:rsidR="00F63EDB" w:rsidRPr="00F63EDB">
          <w:rPr>
            <w:rFonts w:eastAsia="MS Mincho" w:hint="eastAsia"/>
            <w:lang w:val="en-US"/>
          </w:rPr>
          <w:t>is</w:t>
        </w:r>
        <w:r w:rsidR="00F63EDB" w:rsidRPr="00F63EDB">
          <w:rPr>
            <w:rFonts w:eastAsia="MS Mincho"/>
          </w:rPr>
          <w:t xml:space="preserve"> routed through the core network</w:t>
        </w:r>
      </w:ins>
      <w:ins w:id="48" w:author="Ericsson_CQ_#160" w:date="2023-11-27T15:55:00Z">
        <w:r w:rsidR="00F63EDB" w:rsidRPr="00F63EDB">
          <w:rPr>
            <w:rFonts w:eastAsia="MS Mincho"/>
          </w:rPr>
          <w:t xml:space="preserve"> of the </w:t>
        </w:r>
      </w:ins>
      <w:ins w:id="49" w:author="LTHBM0" w:date="2024-01-17T19:26:00Z">
        <w:r w:rsidR="00F63EDB" w:rsidRPr="00F63EDB">
          <w:rPr>
            <w:rFonts w:eastAsia="MS Mincho"/>
          </w:rPr>
          <w:t xml:space="preserve">hosting </w:t>
        </w:r>
      </w:ins>
      <w:ins w:id="50" w:author="Ericsson_CQ" w:date="2024-04-01T11:10:00Z">
        <w:r w:rsidR="004E1539">
          <w:rPr>
            <w:rFonts w:eastAsia="MS Mincho"/>
          </w:rPr>
          <w:t>operator</w:t>
        </w:r>
      </w:ins>
      <w:ins w:id="51" w:author="Ericsson_CQ" w:date="2023-12-07T08:54:00Z">
        <w:r w:rsidR="00F63EDB" w:rsidRPr="00F63EDB">
          <w:rPr>
            <w:rFonts w:eastAsia="MS Mincho"/>
          </w:rPr>
          <w:t xml:space="preserve"> </w:t>
        </w:r>
      </w:ins>
      <w:ins w:id="52" w:author="CU-Tianqi Xing" w:date="2024-01-11T14:34:00Z">
        <w:r w:rsidR="00F63EDB" w:rsidRPr="00F63EDB">
          <w:rPr>
            <w:rFonts w:eastAsia="MS Mincho"/>
          </w:rPr>
          <w:t xml:space="preserve">(i.e. which is represented by a PLMN ID of the </w:t>
        </w:r>
      </w:ins>
      <w:ins w:id="53" w:author="CU-Tianqi Xing" w:date="2024-01-11T14:35:00Z">
        <w:r w:rsidR="00F63EDB" w:rsidRPr="00F63EDB">
          <w:rPr>
            <w:rFonts w:eastAsia="MS Mincho"/>
          </w:rPr>
          <w:t>hosting</w:t>
        </w:r>
      </w:ins>
      <w:ins w:id="54" w:author="CU-Tianqi Xing" w:date="2024-01-11T14:34:00Z">
        <w:r w:rsidR="00F63EDB" w:rsidRPr="00F63EDB">
          <w:rPr>
            <w:rFonts w:eastAsia="MS Mincho"/>
          </w:rPr>
          <w:t xml:space="preserve"> operator)</w:t>
        </w:r>
      </w:ins>
      <w:ins w:id="55" w:author="Ericsson_CQ_#160" w:date="2023-11-27T15:56:00Z">
        <w:r w:rsidR="00F63EDB" w:rsidRPr="00F63EDB">
          <w:rPr>
            <w:rFonts w:eastAsia="MS Mincho"/>
          </w:rPr>
          <w:t xml:space="preserve"> </w:t>
        </w:r>
      </w:ins>
      <w:ins w:id="56" w:author="Ericsson_CQ" w:date="2023-11-27T15:58:00Z">
        <w:r w:rsidR="00F63EDB" w:rsidRPr="00F63EDB">
          <w:rPr>
            <w:rFonts w:eastAsia="MS Mincho"/>
          </w:rPr>
          <w:t>own</w:t>
        </w:r>
      </w:ins>
      <w:ins w:id="57" w:author="Ericsson_CQ_#160" w:date="2023-11-27T15:56:00Z">
        <w:r w:rsidR="00F63EDB" w:rsidRPr="00F63EDB">
          <w:rPr>
            <w:rFonts w:eastAsia="MS Mincho"/>
          </w:rPr>
          <w:t>ing the shared RAN</w:t>
        </w:r>
      </w:ins>
      <w:ins w:id="58" w:author="Ericsson_CQ" w:date="2023-11-27T15:59:00Z">
        <w:r w:rsidR="00F63EDB" w:rsidRPr="00F63EDB">
          <w:rPr>
            <w:rFonts w:eastAsia="MS Mincho"/>
          </w:rPr>
          <w:t>.</w:t>
        </w:r>
      </w:ins>
    </w:p>
    <w:p w14:paraId="3E43867C" w14:textId="6F848298" w:rsidR="009B71FD" w:rsidRPr="001B7C50" w:rsidRDefault="009B71FD" w:rsidP="009B71FD">
      <w:pPr>
        <w:rPr>
          <w:rFonts w:eastAsia="MS Mincho"/>
        </w:rPr>
      </w:pPr>
      <w:r w:rsidRPr="001B7C50">
        <w:rPr>
          <w:rFonts w:eastAsia="MS Mincho"/>
        </w:rPr>
        <w:t>5G MOCN for 5G System, including UE, RAN and AMF, shall support operators' ability to use more than one PLMN ID (i.e. with same or different country code (MCC) some of which is specified in TS</w:t>
      </w:r>
      <w:r>
        <w:rPr>
          <w:rFonts w:eastAsia="MS Mincho"/>
        </w:rPr>
        <w:t> </w:t>
      </w:r>
      <w:r w:rsidRPr="001B7C50">
        <w:rPr>
          <w:rFonts w:eastAsia="MS Mincho"/>
        </w:rPr>
        <w:t>23.122</w:t>
      </w:r>
      <w:r>
        <w:rPr>
          <w:rFonts w:eastAsia="MS Mincho"/>
        </w:rPr>
        <w:t> </w:t>
      </w:r>
      <w:r w:rsidRPr="001B7C50">
        <w:rPr>
          <w:rFonts w:eastAsia="MS Mincho"/>
        </w:rPr>
        <w:t>[17] and different network codes (MNC)) or combinations of PLMN ID and NID. 5G MOCN supports NG-RAN Sharing with or without multiple Cell Identity broadcast as described in TS</w:t>
      </w:r>
      <w:r>
        <w:rPr>
          <w:rFonts w:eastAsia="MS Mincho"/>
        </w:rPr>
        <w:t> </w:t>
      </w:r>
      <w:r w:rsidRPr="001B7C50">
        <w:rPr>
          <w:rFonts w:eastAsia="MS Mincho"/>
        </w:rPr>
        <w:t>38.300</w:t>
      </w:r>
      <w:r>
        <w:rPr>
          <w:rFonts w:eastAsia="MS Mincho"/>
        </w:rPr>
        <w:t> </w:t>
      </w:r>
      <w:r w:rsidRPr="001B7C50">
        <w:rPr>
          <w:rFonts w:eastAsia="MS Mincho"/>
        </w:rPr>
        <w:t>[27].</w:t>
      </w:r>
      <w:r w:rsidR="00F63EDB" w:rsidRPr="00F63EDB">
        <w:rPr>
          <w:rFonts w:eastAsia="MS Mincho"/>
        </w:rPr>
        <w:t xml:space="preserve"> </w:t>
      </w:r>
      <w:ins w:id="59" w:author="CU-Tianqi Xing" w:date="2023-12-26T10:13:00Z">
        <w:r w:rsidR="00F63EDB" w:rsidRPr="00F63EDB">
          <w:rPr>
            <w:rFonts w:eastAsia="MS Mincho"/>
          </w:rPr>
          <w:t>Indirect Network Sharing</w:t>
        </w:r>
      </w:ins>
      <w:ins w:id="60" w:author="vivo-Zhenhua" w:date="2024-01-10T08:46:00Z">
        <w:r w:rsidR="00F63EDB" w:rsidRPr="00F63EDB">
          <w:rPr>
            <w:rFonts w:eastAsia="MS Mincho"/>
          </w:rPr>
          <w:t xml:space="preserve"> for 5G system</w:t>
        </w:r>
      </w:ins>
      <w:ins w:id="61" w:author="vivo-Zhenhua" w:date="2024-01-10T08:45:00Z">
        <w:r w:rsidR="00F63EDB" w:rsidRPr="00F63EDB">
          <w:rPr>
            <w:rFonts w:eastAsia="MS Mincho"/>
          </w:rPr>
          <w:t>,</w:t>
        </w:r>
      </w:ins>
      <w:ins w:id="62" w:author="CU-Tianqi Xing" w:date="2023-12-26T10:13:00Z">
        <w:r w:rsidR="00F63EDB" w:rsidRPr="00F63EDB">
          <w:rPr>
            <w:rFonts w:eastAsia="MS Mincho"/>
          </w:rPr>
          <w:t xml:space="preserve"> including UE, shared RAN and </w:t>
        </w:r>
      </w:ins>
      <w:ins w:id="63" w:author="CU-Tianqi Xing" w:date="2024-01-11T14:41:00Z">
        <w:r w:rsidR="00F63EDB" w:rsidRPr="00F63EDB">
          <w:rPr>
            <w:rFonts w:eastAsia="MS Mincho"/>
          </w:rPr>
          <w:t>CP NFs</w:t>
        </w:r>
      </w:ins>
      <w:ins w:id="64" w:author="vivo-Zhenhua" w:date="2024-01-10T08:45:00Z">
        <w:r w:rsidR="00F63EDB" w:rsidRPr="00F63EDB">
          <w:rPr>
            <w:rFonts w:eastAsia="MS Mincho"/>
          </w:rPr>
          <w:t xml:space="preserve"> </w:t>
        </w:r>
      </w:ins>
      <w:ins w:id="65" w:author="CU-Tianqi Xing" w:date="2023-12-26T10:13:00Z">
        <w:r w:rsidR="00F63EDB" w:rsidRPr="00F63EDB">
          <w:rPr>
            <w:rFonts w:eastAsia="MS Mincho"/>
          </w:rPr>
          <w:t>of hosting operator</w:t>
        </w:r>
      </w:ins>
      <w:ins w:id="66" w:author="vivo-Zhenhua" w:date="2024-01-10T08:45:00Z">
        <w:r w:rsidR="00F63EDB" w:rsidRPr="00F63EDB">
          <w:rPr>
            <w:rFonts w:eastAsia="MS Mincho"/>
          </w:rPr>
          <w:t>,</w:t>
        </w:r>
      </w:ins>
      <w:ins w:id="67" w:author="CU-Tianqi Xing" w:date="2023-12-26T10:13:00Z">
        <w:r w:rsidR="00F63EDB" w:rsidRPr="00F63EDB">
          <w:rPr>
            <w:rFonts w:eastAsia="MS Mincho"/>
          </w:rPr>
          <w:t xml:space="preserve"> shall support operators</w:t>
        </w:r>
      </w:ins>
      <w:ins w:id="68" w:author="CU-Tianqi Xing-161" w:date="2024-02-05T09:13:00Z">
        <w:r w:rsidR="00F63EDB" w:rsidRPr="00F63EDB">
          <w:rPr>
            <w:rFonts w:eastAsia="MS Mincho"/>
          </w:rPr>
          <w:t>’</w:t>
        </w:r>
      </w:ins>
      <w:ins w:id="69" w:author="CU-Tianqi Xing" w:date="2023-12-26T10:13:00Z">
        <w:r w:rsidR="00F63EDB" w:rsidRPr="00F63EDB">
          <w:rPr>
            <w:rFonts w:eastAsia="MS Mincho"/>
          </w:rPr>
          <w:t xml:space="preserve"> ability to use more than one PLMN ID.</w:t>
        </w:r>
      </w:ins>
    </w:p>
    <w:p w14:paraId="0C10D2F3" w14:textId="57D8DB73" w:rsidR="00D76BF4" w:rsidRDefault="00D76BF4" w:rsidP="00D76BF4">
      <w:pPr>
        <w:rPr>
          <w:rFonts w:eastAsia="MS Mincho"/>
        </w:rPr>
      </w:pPr>
      <w:ins w:id="70" w:author="Ericsson_CQ" w:date="2023-12-07T08:47:00Z">
        <w:r w:rsidRPr="008B4F64">
          <w:rPr>
            <w:rFonts w:eastAsia="MS Mincho"/>
          </w:rPr>
          <w:t xml:space="preserve">For </w:t>
        </w:r>
      </w:ins>
      <w:ins w:id="71" w:author="Ericsson_CQ" w:date="2023-11-27T16:01:00Z">
        <w:r w:rsidRPr="008B4F64">
          <w:rPr>
            <w:rFonts w:eastAsia="MS Mincho"/>
          </w:rPr>
          <w:t>Indirect Network Sharing</w:t>
        </w:r>
      </w:ins>
      <w:ins w:id="72" w:author="Ericsson_CQ" w:date="2023-12-07T08:47:00Z">
        <w:r w:rsidRPr="008B4F64">
          <w:rPr>
            <w:rFonts w:eastAsia="MS Mincho"/>
          </w:rPr>
          <w:t xml:space="preserve">, </w:t>
        </w:r>
      </w:ins>
      <w:ins w:id="73" w:author="Ericsson_CQ" w:date="2024-04-01T11:12:00Z">
        <w:r w:rsidR="00A0109E">
          <w:rPr>
            <w:rFonts w:eastAsia="MS Mincho"/>
          </w:rPr>
          <w:t xml:space="preserve">the shared </w:t>
        </w:r>
      </w:ins>
      <w:ins w:id="74" w:author="Ericsson_CQ" w:date="2023-11-27T16:01:00Z">
        <w:r w:rsidRPr="008B4F64">
          <w:rPr>
            <w:rFonts w:eastAsia="MS Mincho"/>
          </w:rPr>
          <w:t>RAN</w:t>
        </w:r>
      </w:ins>
      <w:ins w:id="75" w:author="Ericsson_CQ" w:date="2023-11-27T16:02:00Z">
        <w:r w:rsidRPr="008B4F64">
          <w:rPr>
            <w:rFonts w:eastAsia="MS Mincho"/>
          </w:rPr>
          <w:t xml:space="preserve"> </w:t>
        </w:r>
      </w:ins>
      <w:ins w:id="76" w:author="Ericsson_CQ" w:date="2024-04-01T11:13:00Z">
        <w:r w:rsidR="00650616">
          <w:rPr>
            <w:rFonts w:eastAsia="MS Mincho"/>
          </w:rPr>
          <w:t xml:space="preserve">same </w:t>
        </w:r>
      </w:ins>
      <w:ins w:id="77" w:author="Ericsson_CQ" w:date="2023-11-27T16:02:00Z">
        <w:r w:rsidRPr="008B4F64">
          <w:rPr>
            <w:rFonts w:eastAsia="MS Mincho"/>
          </w:rPr>
          <w:t xml:space="preserve">as </w:t>
        </w:r>
      </w:ins>
      <w:ins w:id="78" w:author="Ericsson_CQ" w:date="2023-12-20T08:12:00Z">
        <w:r w:rsidRPr="008B4F64">
          <w:rPr>
            <w:rFonts w:eastAsia="MS Mincho"/>
          </w:rPr>
          <w:t>for</w:t>
        </w:r>
      </w:ins>
      <w:ins w:id="79" w:author="EricssonSS1219" w:date="2023-12-19T22:06:00Z">
        <w:r w:rsidRPr="008B4F64">
          <w:rPr>
            <w:rFonts w:eastAsia="MS Mincho"/>
          </w:rPr>
          <w:t xml:space="preserve"> </w:t>
        </w:r>
      </w:ins>
      <w:ins w:id="80" w:author="Ericsson_CQ" w:date="2023-11-27T16:02:00Z">
        <w:r w:rsidRPr="008B4F64">
          <w:rPr>
            <w:rFonts w:eastAsia="MS Mincho"/>
          </w:rPr>
          <w:t>MOCN</w:t>
        </w:r>
      </w:ins>
      <w:ins w:id="81" w:author="Ericsson_CQ" w:date="2023-12-19T10:21:00Z">
        <w:r w:rsidRPr="008B4F64">
          <w:rPr>
            <w:rFonts w:eastAsia="MS Mincho"/>
          </w:rPr>
          <w:t xml:space="preserve"> </w:t>
        </w:r>
      </w:ins>
      <w:ins w:id="82" w:author="LTHBM0" w:date="2024-01-17T19:31:00Z">
        <w:r w:rsidRPr="008B4F64">
          <w:rPr>
            <w:rFonts w:eastAsia="MS Mincho"/>
          </w:rPr>
          <w:t xml:space="preserve">is </w:t>
        </w:r>
      </w:ins>
      <w:ins w:id="83" w:author="Ericsson_CQ" w:date="2023-12-19T10:26:00Z">
        <w:r w:rsidRPr="008B4F64">
          <w:rPr>
            <w:rFonts w:eastAsia="MS Mincho"/>
          </w:rPr>
          <w:t>broadcasting</w:t>
        </w:r>
      </w:ins>
      <w:ins w:id="84" w:author="Ericsson_CQ" w:date="2023-12-19T10:21:00Z">
        <w:r w:rsidRPr="008B4F64">
          <w:rPr>
            <w:rFonts w:eastAsia="MS Mincho"/>
          </w:rPr>
          <w:t xml:space="preserve"> multiple PLMN</w:t>
        </w:r>
      </w:ins>
      <w:ins w:id="85" w:author="vivo-Zhenhua" w:date="2024-01-10T08:39:00Z">
        <w:r w:rsidRPr="008B4F64">
          <w:rPr>
            <w:rFonts w:eastAsia="MS Mincho"/>
          </w:rPr>
          <w:t xml:space="preserve"> ID</w:t>
        </w:r>
      </w:ins>
      <w:ins w:id="86" w:author="Ericsson_CQ" w:date="2023-12-19T10:21:00Z">
        <w:r w:rsidRPr="008B4F64">
          <w:rPr>
            <w:rFonts w:eastAsia="MS Mincho"/>
          </w:rPr>
          <w:t>s</w:t>
        </w:r>
      </w:ins>
      <w:ins w:id="87" w:author="Ericsson_CQ" w:date="2023-12-19T10:23:00Z">
        <w:r w:rsidRPr="008B4F64">
          <w:rPr>
            <w:rFonts w:eastAsia="MS Mincho"/>
          </w:rPr>
          <w:t>,</w:t>
        </w:r>
      </w:ins>
      <w:ins w:id="88" w:author="Ericsson_CQ" w:date="2023-12-19T10:21:00Z">
        <w:r w:rsidRPr="008B4F64">
          <w:rPr>
            <w:rFonts w:eastAsia="MS Mincho"/>
          </w:rPr>
          <w:t xml:space="preserve"> including </w:t>
        </w:r>
      </w:ins>
      <w:ins w:id="89" w:author="CU-Tianqi Xing" w:date="2024-01-08T14:21:00Z">
        <w:r w:rsidRPr="008B4F64">
          <w:rPr>
            <w:rFonts w:eastAsia="MS Mincho"/>
          </w:rPr>
          <w:t xml:space="preserve">the PLMN ID which represents </w:t>
        </w:r>
      </w:ins>
      <w:ins w:id="90" w:author="CU-Tianqi Xing" w:date="2024-01-08T14:22:00Z">
        <w:r w:rsidRPr="008B4F64">
          <w:rPr>
            <w:rFonts w:eastAsia="MS Mincho"/>
          </w:rPr>
          <w:t xml:space="preserve">the hosting operator and </w:t>
        </w:r>
      </w:ins>
      <w:ins w:id="91" w:author="Ericsson_CQ" w:date="2023-12-19T10:21:00Z">
        <w:r w:rsidRPr="008B4F64">
          <w:rPr>
            <w:rFonts w:eastAsia="MS Mincho"/>
          </w:rPr>
          <w:t xml:space="preserve">the PLMN IDs </w:t>
        </w:r>
      </w:ins>
      <w:ins w:id="92" w:author="Ericsson_CQ" w:date="2023-12-19T10:22:00Z">
        <w:r w:rsidRPr="008B4F64">
          <w:rPr>
            <w:rFonts w:eastAsia="MS Mincho"/>
          </w:rPr>
          <w:t xml:space="preserve">which </w:t>
        </w:r>
      </w:ins>
      <w:ins w:id="93" w:author="Ericsson_CQ" w:date="2023-12-19T10:21:00Z">
        <w:r w:rsidRPr="008B4F64">
          <w:rPr>
            <w:rFonts w:eastAsia="MS Mincho"/>
          </w:rPr>
          <w:t>re</w:t>
        </w:r>
      </w:ins>
      <w:ins w:id="94" w:author="Ericsson_CQ" w:date="2023-12-19T10:22:00Z">
        <w:r w:rsidRPr="008B4F64">
          <w:rPr>
            <w:rFonts w:eastAsia="MS Mincho"/>
          </w:rPr>
          <w:t>prese</w:t>
        </w:r>
      </w:ins>
      <w:ins w:id="95" w:author="Ericsson_CQ" w:date="2023-12-20T08:12:00Z">
        <w:r w:rsidRPr="008B4F64">
          <w:rPr>
            <w:rFonts w:eastAsia="MS Mincho"/>
          </w:rPr>
          <w:t>n</w:t>
        </w:r>
      </w:ins>
      <w:ins w:id="96" w:author="Ericsson_CQ" w:date="2023-12-19T10:22:00Z">
        <w:r w:rsidRPr="008B4F64">
          <w:rPr>
            <w:rFonts w:eastAsia="MS Mincho"/>
          </w:rPr>
          <w:t>t</w:t>
        </w:r>
      </w:ins>
      <w:ins w:id="97" w:author="Ericsson_CQ" w:date="2024-01-12T13:57:00Z">
        <w:r w:rsidRPr="008B4F64">
          <w:rPr>
            <w:rFonts w:eastAsia="MS Mincho"/>
          </w:rPr>
          <w:t xml:space="preserve"> </w:t>
        </w:r>
      </w:ins>
      <w:ins w:id="98" w:author="Ericsson_CQ" w:date="2023-12-19T10:22:00Z">
        <w:r w:rsidRPr="008B4F64">
          <w:rPr>
            <w:rFonts w:eastAsia="MS Mincho"/>
          </w:rPr>
          <w:t>participating operators</w:t>
        </w:r>
      </w:ins>
      <w:ins w:id="99" w:author="Ericsson_CQ" w:date="2023-11-27T16:02:00Z">
        <w:r w:rsidRPr="008B4F64">
          <w:rPr>
            <w:rFonts w:eastAsia="MS Mincho"/>
          </w:rPr>
          <w:t xml:space="preserve">. </w:t>
        </w:r>
      </w:ins>
      <w:ins w:id="100" w:author="Nokia_SG" w:date="2024-02-14T10:38:00Z">
        <w:r>
          <w:rPr>
            <w:rFonts w:eastAsia="MS Mincho"/>
          </w:rPr>
          <w:t>M</w:t>
        </w:r>
      </w:ins>
      <w:ins w:id="101" w:author="Ericsson_CQ" w:date="2023-12-07T08:51:00Z">
        <w:r w:rsidRPr="008B4F64">
          <w:rPr>
            <w:rFonts w:eastAsia="MS Mincho"/>
          </w:rPr>
          <w:t xml:space="preserve">ultiple PLMN IDs </w:t>
        </w:r>
      </w:ins>
      <w:ins w:id="102" w:author="Ericsson_CQ" w:date="2023-12-19T10:22:00Z">
        <w:r w:rsidRPr="008B4F64">
          <w:rPr>
            <w:rFonts w:eastAsia="MS Mincho"/>
          </w:rPr>
          <w:t xml:space="preserve">are </w:t>
        </w:r>
      </w:ins>
      <w:ins w:id="103" w:author="Ericsson_CQ" w:date="2023-12-07T08:51:00Z">
        <w:r w:rsidRPr="008B4F64">
          <w:rPr>
            <w:rFonts w:eastAsia="MS Mincho"/>
          </w:rPr>
          <w:t xml:space="preserve">supported by </w:t>
        </w:r>
      </w:ins>
      <w:ins w:id="104" w:author="Nokia_SG" w:date="2024-02-14T10:38:00Z">
        <w:r>
          <w:rPr>
            <w:rFonts w:eastAsia="MS Mincho"/>
          </w:rPr>
          <w:t xml:space="preserve">the </w:t>
        </w:r>
      </w:ins>
      <w:ins w:id="105" w:author="Ericsson_CQ" w:date="2023-12-19T08:40:00Z">
        <w:r w:rsidRPr="008B4F64">
          <w:rPr>
            <w:rFonts w:eastAsia="MS Mincho"/>
          </w:rPr>
          <w:t xml:space="preserve">serving </w:t>
        </w:r>
      </w:ins>
      <w:ins w:id="106" w:author="Ericsson_CQ" w:date="2023-11-27T16:02:00Z">
        <w:r w:rsidRPr="008B4F64">
          <w:rPr>
            <w:rFonts w:eastAsia="MS Mincho"/>
          </w:rPr>
          <w:t>AMF</w:t>
        </w:r>
      </w:ins>
      <w:ins w:id="107" w:author="Ericsson_CQ" w:date="2023-12-19T08:40:00Z">
        <w:r w:rsidRPr="008B4F64">
          <w:rPr>
            <w:rFonts w:eastAsia="MS Mincho"/>
          </w:rPr>
          <w:t xml:space="preserve"> (i.e. the </w:t>
        </w:r>
      </w:ins>
      <w:ins w:id="108" w:author="Ericsson_CQ" w:date="2023-12-19T08:41:00Z">
        <w:r w:rsidRPr="008B4F64">
          <w:rPr>
            <w:rFonts w:eastAsia="MS Mincho"/>
          </w:rPr>
          <w:t>AMF in the core network of the PLMN repres</w:t>
        </w:r>
      </w:ins>
      <w:ins w:id="109" w:author="Ericsson_CQ" w:date="2024-01-12T13:55:00Z">
        <w:r w:rsidRPr="008B4F64">
          <w:rPr>
            <w:rFonts w:eastAsia="MS Mincho"/>
          </w:rPr>
          <w:t>en</w:t>
        </w:r>
      </w:ins>
      <w:ins w:id="110" w:author="Ericsson_CQ" w:date="2023-12-19T08:41:00Z">
        <w:r w:rsidRPr="008B4F64">
          <w:rPr>
            <w:rFonts w:eastAsia="MS Mincho"/>
          </w:rPr>
          <w:t>ting the hosting operator</w:t>
        </w:r>
      </w:ins>
      <w:ins w:id="111" w:author="Ericsson_CQ" w:date="2023-12-19T08:40:00Z">
        <w:r w:rsidRPr="008B4F64">
          <w:rPr>
            <w:rFonts w:eastAsia="MS Mincho"/>
          </w:rPr>
          <w:t>)</w:t>
        </w:r>
      </w:ins>
      <w:ins w:id="112" w:author="Ericsson_CQ" w:date="2023-11-27T16:06:00Z">
        <w:r w:rsidRPr="008B4F64">
          <w:rPr>
            <w:rFonts w:eastAsia="MS Mincho"/>
          </w:rPr>
          <w:t>.</w:t>
        </w:r>
      </w:ins>
      <w:ins w:id="113" w:author="Ericsson_CQ" w:date="2023-12-07T08:52:00Z">
        <w:r w:rsidRPr="008B4F64">
          <w:rPr>
            <w:rFonts w:eastAsia="MS Mincho"/>
          </w:rPr>
          <w:t xml:space="preserve"> </w:t>
        </w:r>
      </w:ins>
      <w:ins w:id="114" w:author="Ericsson_CQ" w:date="2023-12-19T10:24:00Z">
        <w:r w:rsidRPr="008B4F64">
          <w:rPr>
            <w:rFonts w:eastAsia="MS Mincho"/>
          </w:rPr>
          <w:t xml:space="preserve">A UE from participating operator selects PLMN ID representing the participating operator in the shared RAN area based on existing procedures specified in TS 23.122 [17]. The </w:t>
        </w:r>
      </w:ins>
      <w:ins w:id="115" w:author="Ericsson_CQ" w:date="2023-12-19T10:25:00Z">
        <w:r w:rsidRPr="008B4F64">
          <w:rPr>
            <w:rFonts w:eastAsia="MS Mincho"/>
          </w:rPr>
          <w:t xml:space="preserve">serving </w:t>
        </w:r>
      </w:ins>
      <w:ins w:id="116" w:author="Ericsson_CQ" w:date="2023-12-19T10:24:00Z">
        <w:r w:rsidRPr="008B4F64">
          <w:rPr>
            <w:rFonts w:eastAsia="MS Mincho"/>
          </w:rPr>
          <w:t xml:space="preserve">AMF selects core network functions in </w:t>
        </w:r>
      </w:ins>
      <w:ins w:id="117" w:author="CU-Tianqi Xing" w:date="2024-01-11T14:54:00Z">
        <w:r w:rsidRPr="008B4F64">
          <w:rPr>
            <w:rFonts w:eastAsia="MS Mincho"/>
          </w:rPr>
          <w:t>the</w:t>
        </w:r>
      </w:ins>
      <w:ins w:id="118" w:author="Ericsson_CQ" w:date="2023-12-19T10:24:00Z">
        <w:r w:rsidRPr="008B4F64">
          <w:rPr>
            <w:rFonts w:eastAsia="MS Mincho"/>
          </w:rPr>
          <w:t xml:space="preserve"> PLMN </w:t>
        </w:r>
      </w:ins>
      <w:ins w:id="119" w:author="Ericsson_CQ" w:date="2024-02-06T16:16:00Z">
        <w:r w:rsidRPr="00D630D9">
          <w:rPr>
            <w:rFonts w:eastAsia="MS Mincho"/>
          </w:rPr>
          <w:t>of</w:t>
        </w:r>
      </w:ins>
      <w:ins w:id="120" w:author="LTHBM0" w:date="2024-01-18T12:08:00Z">
        <w:r w:rsidRPr="008B4F64">
          <w:rPr>
            <w:rFonts w:eastAsia="MS Mincho"/>
          </w:rPr>
          <w:t xml:space="preserve"> the participating operator</w:t>
        </w:r>
        <w:r w:rsidRPr="008B4F64">
          <w:t xml:space="preserve"> </w:t>
        </w:r>
      </w:ins>
      <w:ins w:id="121" w:author="CU-Tianqi Xing" w:date="2024-01-11T14:43:00Z">
        <w:r w:rsidRPr="008B4F64">
          <w:t>(i.e. which is represented by a PLMN ID of the participating operator)</w:t>
        </w:r>
      </w:ins>
      <w:ins w:id="122" w:author="Ericsson_CQ" w:date="2023-12-19T10:24:00Z">
        <w:r w:rsidRPr="008B4F64">
          <w:rPr>
            <w:rFonts w:eastAsia="MS Mincho"/>
          </w:rPr>
          <w:t xml:space="preserve"> for the UE, based on </w:t>
        </w:r>
      </w:ins>
      <w:ins w:id="123" w:author="CU-Tianqi Xing-r01" w:date="2024-01-18T14:36:00Z">
        <w:r w:rsidRPr="008B4F64">
          <w:rPr>
            <w:rFonts w:eastAsia="MS Mincho"/>
          </w:rPr>
          <w:t xml:space="preserve">home routed </w:t>
        </w:r>
      </w:ins>
      <w:ins w:id="124" w:author="Ericsson_CQ" w:date="2023-12-19T10:24:00Z">
        <w:r w:rsidRPr="008B4F64">
          <w:rPr>
            <w:rFonts w:eastAsia="MS Mincho"/>
          </w:rPr>
          <w:t xml:space="preserve">roaming architecture </w:t>
        </w:r>
      </w:ins>
      <w:ins w:id="125" w:author="Ericsson_CQ" w:date="2023-12-20T08:13:00Z">
        <w:r w:rsidRPr="008B4F64">
          <w:rPr>
            <w:rFonts w:eastAsia="MS Mincho"/>
          </w:rPr>
          <w:t xml:space="preserve">principle </w:t>
        </w:r>
      </w:ins>
      <w:ins w:id="126" w:author="Ericsson_CQ" w:date="2023-12-19T10:24:00Z">
        <w:r w:rsidRPr="008B4F64">
          <w:rPr>
            <w:rFonts w:eastAsia="MS Mincho"/>
          </w:rPr>
          <w:t>as specified in clause 4.2.4.</w:t>
        </w:r>
      </w:ins>
      <w:ins w:id="127" w:author="CU-Tianqi Xing-r01" w:date="2024-01-03T10:54:00Z">
        <w:r w:rsidRPr="008B4F64">
          <w:rPr>
            <w:rFonts w:eastAsia="MS Mincho"/>
          </w:rPr>
          <w:t xml:space="preserve"> In addition, the serving AMF </w:t>
        </w:r>
      </w:ins>
      <w:ins w:id="128" w:author="CU-Tianqi Xing-r01" w:date="2024-01-03T10:55:00Z">
        <w:r w:rsidRPr="008B4F64">
          <w:rPr>
            <w:rFonts w:eastAsia="MS Mincho"/>
          </w:rPr>
          <w:t>select</w:t>
        </w:r>
      </w:ins>
      <w:ins w:id="129" w:author="CU-Tianqi Xing-r01" w:date="2024-01-18T19:34:00Z">
        <w:r w:rsidRPr="008B4F64">
          <w:rPr>
            <w:rFonts w:eastAsia="MS Mincho"/>
          </w:rPr>
          <w:t>s</w:t>
        </w:r>
      </w:ins>
      <w:ins w:id="130" w:author="CU-Tianqi Xing-r01" w:date="2024-01-03T10:55:00Z">
        <w:r w:rsidRPr="008B4F64">
          <w:rPr>
            <w:rFonts w:eastAsia="MS Mincho"/>
          </w:rPr>
          <w:t xml:space="preserve"> the SMF of participating operator </w:t>
        </w:r>
      </w:ins>
      <w:ins w:id="131" w:author="CU-Tianqi Xing-r01" w:date="2024-01-18T19:34:00Z">
        <w:r w:rsidRPr="008B4F64">
          <w:rPr>
            <w:rFonts w:eastAsia="MS Mincho"/>
          </w:rPr>
          <w:t xml:space="preserve">possibly </w:t>
        </w:r>
      </w:ins>
      <w:ins w:id="132" w:author="CU-Tianqi Xing-r01" w:date="2024-01-03T10:55:00Z">
        <w:r w:rsidRPr="008B4F64">
          <w:rPr>
            <w:rFonts w:eastAsia="MS Mincho"/>
          </w:rPr>
          <w:t>considering UE location information</w:t>
        </w:r>
      </w:ins>
      <w:ins w:id="133" w:author="CU-Tianqi Xing-r01" w:date="2024-01-18T19:21:00Z">
        <w:r w:rsidRPr="008B4F64">
          <w:rPr>
            <w:rFonts w:eastAsia="MS Mincho"/>
          </w:rPr>
          <w:t xml:space="preserve"> and</w:t>
        </w:r>
      </w:ins>
      <w:ins w:id="134" w:author="LTHBM0" w:date="2024-01-17T19:42:00Z">
        <w:r w:rsidRPr="008B4F64">
          <w:rPr>
            <w:rFonts w:eastAsia="MS Mincho"/>
          </w:rPr>
          <w:t xml:space="preserve"> also select</w:t>
        </w:r>
      </w:ins>
      <w:ins w:id="135" w:author="CU-Tianqi Xing-r01" w:date="2024-01-18T19:19:00Z">
        <w:r w:rsidRPr="008B4F64">
          <w:rPr>
            <w:rFonts w:eastAsia="MS Mincho"/>
          </w:rPr>
          <w:t>s</w:t>
        </w:r>
      </w:ins>
      <w:ins w:id="136" w:author="LTHBM0" w:date="2024-01-17T19:42:00Z">
        <w:r w:rsidRPr="008B4F64">
          <w:rPr>
            <w:rFonts w:eastAsia="MS Mincho"/>
          </w:rPr>
          <w:t xml:space="preserve"> a</w:t>
        </w:r>
      </w:ins>
      <w:ins w:id="137" w:author="LTHBM0" w:date="2024-01-17T19:43:00Z">
        <w:r w:rsidRPr="008B4F64">
          <w:rPr>
            <w:rFonts w:eastAsia="MS Mincho"/>
          </w:rPr>
          <w:t xml:space="preserve"> V</w:t>
        </w:r>
      </w:ins>
      <w:ins w:id="138" w:author="LTHBM0" w:date="2024-01-17T19:42:00Z">
        <w:r w:rsidRPr="008B4F64">
          <w:rPr>
            <w:rFonts w:eastAsia="MS Mincho"/>
          </w:rPr>
          <w:t>-SMF in its own network</w:t>
        </w:r>
      </w:ins>
      <w:ins w:id="139" w:author="CU-Tianqi Xing-r01" w:date="2024-01-18T19:22:00Z">
        <w:r w:rsidRPr="008B4F64">
          <w:rPr>
            <w:rFonts w:eastAsia="MS Mincho"/>
          </w:rPr>
          <w:t xml:space="preserve"> during the PDU session establishment procedure</w:t>
        </w:r>
      </w:ins>
      <w:ins w:id="140" w:author="LTHBM0" w:date="2024-01-17T19:43:00Z">
        <w:r w:rsidRPr="008B4F64">
          <w:rPr>
            <w:rFonts w:eastAsia="MS Mincho"/>
          </w:rPr>
          <w:t>.</w:t>
        </w:r>
      </w:ins>
    </w:p>
    <w:p w14:paraId="7C796B7F" w14:textId="3F903B09" w:rsidR="00D76BF4" w:rsidRPr="00B61DE3" w:rsidRDefault="00D76BF4" w:rsidP="00D76BF4">
      <w:pPr>
        <w:pStyle w:val="NO"/>
      </w:pPr>
      <w:ins w:id="141" w:author="Ericsson_CQ" w:date="2023-12-19T10:28:00Z">
        <w:r w:rsidRPr="00B61DE3">
          <w:t>NOTE </w:t>
        </w:r>
      </w:ins>
      <w:ins w:id="142" w:author="CU-Tianqi Xing" w:date="2024-01-08T11:36:00Z">
        <w:r>
          <w:t>X</w:t>
        </w:r>
      </w:ins>
      <w:ins w:id="143" w:author="CU-Tianqi Xing" w:date="2024-01-08T11:39:00Z">
        <w:r>
          <w:t>1</w:t>
        </w:r>
      </w:ins>
      <w:ins w:id="144" w:author="Ericsson_CQ" w:date="2023-12-19T10:28:00Z">
        <w:r w:rsidRPr="00B61DE3">
          <w:t>:</w:t>
        </w:r>
        <w:r w:rsidRPr="00B61DE3">
          <w:tab/>
        </w:r>
      </w:ins>
      <w:ins w:id="145" w:author="CU-Tianqi Xing" w:date="2024-01-11T14:45:00Z">
        <w:r w:rsidRPr="0041051D">
          <w:t xml:space="preserve">In this Release of specification, the Indirect Network Sharing is </w:t>
        </w:r>
      </w:ins>
      <w:ins w:id="146" w:author="CU-Tianqi Xing" w:date="2024-01-11T14:46:00Z">
        <w:r w:rsidRPr="0041051D">
          <w:t xml:space="preserve">only </w:t>
        </w:r>
      </w:ins>
      <w:ins w:id="147" w:author="CU-Tianqi Xing" w:date="2024-01-11T14:45:00Z">
        <w:r w:rsidRPr="0041051D">
          <w:t>applicable for NR with 5GC of hosting operator and 5GC of participating operator</w:t>
        </w:r>
      </w:ins>
      <w:ins w:id="148" w:author="Ericsson_CQ" w:date="2023-12-19T10:28:00Z">
        <w:r w:rsidRPr="00B61DE3">
          <w:t>.</w:t>
        </w:r>
      </w:ins>
      <w:ins w:id="149" w:author="CU-Tianqi Xing-161" w:date="2024-02-04T15:56:00Z">
        <w:r w:rsidRPr="0041051D">
          <w:t xml:space="preserve"> </w:t>
        </w:r>
      </w:ins>
      <w:ins w:id="150" w:author="Shabnam" w:date="2024-02-13T13:13:00Z">
        <w:r w:rsidRPr="00D5313D">
          <w:t>T</w:t>
        </w:r>
      </w:ins>
      <w:ins w:id="151" w:author="CU-Tianqi Xing-161" w:date="2024-02-04T15:56:00Z">
        <w:r w:rsidRPr="00D5313D">
          <w:t xml:space="preserve">here </w:t>
        </w:r>
      </w:ins>
      <w:ins w:id="152" w:author="Nokia_SG" w:date="2024-02-14T10:40:00Z">
        <w:r w:rsidRPr="0041051D">
          <w:t>are</w:t>
        </w:r>
      </w:ins>
      <w:ins w:id="153" w:author="CU-Tianqi Xing-161" w:date="2024-02-04T15:56:00Z">
        <w:r w:rsidRPr="0041051D">
          <w:t xml:space="preserve"> maximum of two SMFs (V-SMF of the hosting operator </w:t>
        </w:r>
      </w:ins>
      <w:ins w:id="154" w:author="Shabnam" w:date="2024-02-13T13:13:00Z">
        <w:r w:rsidRPr="0041051D">
          <w:t>and</w:t>
        </w:r>
      </w:ins>
      <w:ins w:id="155" w:author="CU-Tianqi Xing-161" w:date="2024-02-04T15:56:00Z">
        <w:r w:rsidRPr="0041051D">
          <w:t xml:space="preserve"> SMF of the participating </w:t>
        </w:r>
        <w:proofErr w:type="spellStart"/>
        <w:r w:rsidRPr="0041051D">
          <w:t>opeartor</w:t>
        </w:r>
        <w:proofErr w:type="spellEnd"/>
        <w:r w:rsidRPr="0041051D">
          <w:t>) controlling a PDU session</w:t>
        </w:r>
        <w:r>
          <w:t>.</w:t>
        </w:r>
      </w:ins>
    </w:p>
    <w:p w14:paraId="3F8B06A2" w14:textId="77777777" w:rsidR="009B71FD" w:rsidRPr="001B7C50" w:rsidRDefault="009B71FD" w:rsidP="009B71FD">
      <w:r w:rsidRPr="001B7C50">
        <w:t>5G MOCN also supports the following sharing scenarios involving non-public networks, i.e.NG-RAN can be shared by any combination of PLMNs, PNI-NPNs (with CAG), and SNPNs (each identified by PLMN ID and NID).</w:t>
      </w:r>
    </w:p>
    <w:p w14:paraId="538A488C" w14:textId="77777777" w:rsidR="009B71FD" w:rsidRPr="001B7C50" w:rsidRDefault="009B71FD" w:rsidP="009B71FD">
      <w:pPr>
        <w:pStyle w:val="NO"/>
      </w:pPr>
      <w:r w:rsidRPr="001B7C50">
        <w:t>NOTE 1:</w:t>
      </w:r>
      <w:r w:rsidRPr="001B7C50">
        <w:tab/>
        <w:t>PNI-NPNs (without CAG) are not explicitly listed above as it does not require additional NG-RAN sharing functionality compared to sharing by one or multiple PLMNs.</w:t>
      </w:r>
    </w:p>
    <w:p w14:paraId="7B0DF893" w14:textId="77777777" w:rsidR="009B71FD" w:rsidRPr="001B7C50" w:rsidRDefault="009B71FD" w:rsidP="009B71FD">
      <w:r w:rsidRPr="001B7C50">
        <w:t>In all non-public network sharing scenarios, each Cell Identity as specified in TS</w:t>
      </w:r>
      <w:r>
        <w:t> </w:t>
      </w:r>
      <w:r w:rsidRPr="001B7C50">
        <w:t>38.331</w:t>
      </w:r>
      <w:r>
        <w:t> </w:t>
      </w:r>
      <w:r w:rsidRPr="001B7C50">
        <w:t>[28] is associated with one of the following configuration options:</w:t>
      </w:r>
    </w:p>
    <w:p w14:paraId="620617CF" w14:textId="77777777" w:rsidR="009B71FD" w:rsidRPr="001B7C50" w:rsidRDefault="009B71FD" w:rsidP="009B71FD">
      <w:pPr>
        <w:pStyle w:val="B1"/>
      </w:pPr>
      <w:r w:rsidRPr="001B7C50">
        <w:t>-</w:t>
      </w:r>
      <w:r w:rsidRPr="001B7C50">
        <w:tab/>
        <w:t>one or multiple SNPNs;</w:t>
      </w:r>
    </w:p>
    <w:p w14:paraId="1ECC5C82" w14:textId="77777777" w:rsidR="009B71FD" w:rsidRPr="001B7C50" w:rsidRDefault="009B71FD" w:rsidP="009B71FD">
      <w:pPr>
        <w:pStyle w:val="B1"/>
      </w:pPr>
      <w:r w:rsidRPr="001B7C50">
        <w:t>-</w:t>
      </w:r>
      <w:r w:rsidRPr="001B7C50">
        <w:tab/>
        <w:t>one or multiple PNI-NPNs (with CAG); or</w:t>
      </w:r>
    </w:p>
    <w:p w14:paraId="2105A7D1" w14:textId="77777777" w:rsidR="009B71FD" w:rsidRPr="001B7C50" w:rsidRDefault="009B71FD" w:rsidP="009B71FD">
      <w:pPr>
        <w:pStyle w:val="B1"/>
      </w:pPr>
      <w:r w:rsidRPr="001B7C50">
        <w:t>-</w:t>
      </w:r>
      <w:r w:rsidRPr="001B7C50">
        <w:tab/>
        <w:t>one or multiple PLMNs only.</w:t>
      </w:r>
    </w:p>
    <w:p w14:paraId="7103C66E" w14:textId="77777777" w:rsidR="009B71FD" w:rsidRPr="001B7C50" w:rsidRDefault="009B71FD" w:rsidP="009B71FD">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38E04B12" w14:textId="77777777" w:rsidR="009B71FD" w:rsidRPr="001B7C50" w:rsidRDefault="009B71FD" w:rsidP="009B71FD">
      <w:pPr>
        <w:pStyle w:val="NO"/>
        <w:rPr>
          <w:rFonts w:eastAsia="MS Mincho"/>
        </w:rPr>
      </w:pPr>
      <w:r w:rsidRPr="001B7C50">
        <w:t>NOTE 3:</w:t>
      </w:r>
      <w:r w:rsidRPr="001B7C50">
        <w:tab/>
        <w:t>Different PLMN IDs (or combinations of PLMN ID and NID) can also point to the same 5GC. When same 5GC supports multiple SNPNs (identified by PLMN ID and NID),</w:t>
      </w:r>
      <w:r>
        <w:t xml:space="preserve"> it is up to the operator's policy whether</w:t>
      </w:r>
      <w:r w:rsidRPr="001B7C50">
        <w:t xml:space="preserve"> they are used as equivalent SNPNs for a UE.</w:t>
      </w:r>
    </w:p>
    <w:p w14:paraId="0FACB49A" w14:textId="77777777" w:rsidR="009B71FD" w:rsidRPr="001B7C50" w:rsidRDefault="009B71FD" w:rsidP="009B71FD">
      <w:pPr>
        <w:pStyle w:val="NO"/>
      </w:pPr>
      <w:r w:rsidRPr="001B7C50">
        <w:lastRenderedPageBreak/>
        <w:t>NOTE 4:</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6F994139" w14:textId="77777777" w:rsidR="009B71FD" w:rsidRPr="001B7C50" w:rsidRDefault="009B71FD" w:rsidP="009B71FD">
      <w:pPr>
        <w:pStyle w:val="TH"/>
      </w:pPr>
      <w:r w:rsidRPr="001B7C50">
        <w:object w:dxaOrig="8261" w:dyaOrig="2971" w14:anchorId="45770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5pt;height:148.25pt" o:ole="">
            <v:imagedata r:id="rId13" o:title=""/>
          </v:shape>
          <o:OLEObject Type="Embed" ProgID="Word.Picture.8" ShapeID="_x0000_i1025" DrawAspect="Content" ObjectID="_1773643101" r:id="rId14"/>
        </w:object>
      </w:r>
    </w:p>
    <w:p w14:paraId="65681A45" w14:textId="77777777" w:rsidR="009B71FD" w:rsidRPr="001B7C50" w:rsidRDefault="009B71FD" w:rsidP="009B71FD">
      <w:pPr>
        <w:pStyle w:val="TF"/>
        <w:rPr>
          <w:rFonts w:eastAsia="MS Mincho"/>
        </w:rPr>
      </w:pPr>
      <w:r w:rsidRPr="001B7C50">
        <w:t xml:space="preserve">Figure 5.18.1-1: A 5G Multi-Operator Core Network (5G MOCN) in which multiple CNs are </w:t>
      </w:r>
      <w:r w:rsidRPr="001B7C50">
        <w:br/>
        <w:t>connected to the same NG-RAN</w:t>
      </w:r>
    </w:p>
    <w:bookmarkStart w:id="156" w:name="_Toc162419071"/>
    <w:p w14:paraId="1950A2FE" w14:textId="77777777" w:rsidR="0041051D" w:rsidRPr="0041051D" w:rsidRDefault="0041051D" w:rsidP="0041051D">
      <w:pPr>
        <w:pStyle w:val="3"/>
        <w:rPr>
          <w:ins w:id="157" w:author="CU-Tianqi Xing-r01" w:date="2024-01-03T09:25:00Z"/>
          <w:b/>
        </w:rPr>
      </w:pPr>
      <w:ins w:id="158" w:author="CU-Tianqi Xing-r01" w:date="2024-01-03T09:25:00Z">
        <w:r w:rsidRPr="0041051D">
          <w:rPr>
            <w:b/>
          </w:rPr>
          <w:object w:dxaOrig="9504" w:dyaOrig="5100" w14:anchorId="40DDD567">
            <v:shape id="_x0000_i1026" type="#_x0000_t75" alt="" style="width:473.3pt;height:251.3pt;mso-width-percent:0;mso-height-percent:0;mso-width-percent:0;mso-height-percent:0" o:ole="">
              <v:imagedata r:id="rId15" o:title=""/>
            </v:shape>
            <o:OLEObject Type="Embed" ProgID="Visio.Drawing.11" ShapeID="_x0000_i1026" DrawAspect="Content" ObjectID="_1773643102" r:id="rId16"/>
          </w:object>
        </w:r>
      </w:ins>
    </w:p>
    <w:p w14:paraId="4589A431" w14:textId="287DA9E3" w:rsidR="0041051D" w:rsidRPr="0041051D" w:rsidRDefault="0041051D" w:rsidP="0041051D">
      <w:pPr>
        <w:pStyle w:val="TF"/>
        <w:rPr>
          <w:ins w:id="159" w:author="CU-Tianqi Xing-r01" w:date="2024-01-03T09:25:00Z"/>
        </w:rPr>
      </w:pPr>
      <w:ins w:id="160" w:author="CU-Tianqi Xing-r01" w:date="2024-01-03T09:25:00Z">
        <w:r w:rsidRPr="0041051D">
          <w:t>Figure 5.18.1-2: Indirect Network Sharing in which multiple participating operators’ CNs connect to hosting operator’s CN to share NR</w:t>
        </w:r>
      </w:ins>
    </w:p>
    <w:p w14:paraId="4C6CD54D" w14:textId="7EA9BEA1" w:rsidR="0041051D" w:rsidRPr="0041051D" w:rsidRDefault="0041051D" w:rsidP="0041051D">
      <w:pPr>
        <w:pStyle w:val="NO"/>
      </w:pPr>
      <w:ins w:id="161" w:author="CU-Tianqi Xing-r01" w:date="2024-01-03T09:25:00Z">
        <w:r w:rsidRPr="0041051D">
          <w:t>NOTE X</w:t>
        </w:r>
      </w:ins>
      <w:ins w:id="162" w:author="CU-Tianqi Xing" w:date="2024-01-08T11:40:00Z">
        <w:r w:rsidRPr="0041051D">
          <w:t>2</w:t>
        </w:r>
      </w:ins>
      <w:ins w:id="163" w:author="CU-Tianqi Xing-r01" w:date="2024-01-03T09:25:00Z">
        <w:r w:rsidRPr="0041051D">
          <w:t xml:space="preserve">:  </w:t>
        </w:r>
      </w:ins>
      <w:ins w:id="164" w:author="Ericsson_CQ" w:date="2024-01-08T13:36:00Z">
        <w:r w:rsidRPr="0041051D">
          <w:t>Not all</w:t>
        </w:r>
      </w:ins>
      <w:ins w:id="165" w:author="CU-Tianqi Xing-r01" w:date="2024-01-03T09:25:00Z">
        <w:r w:rsidRPr="0041051D">
          <w:t xml:space="preserve"> interfaces (e.g., N8/N14) </w:t>
        </w:r>
      </w:ins>
      <w:ins w:id="166" w:author="CU-Tianqi Xing" w:date="2024-01-08T13:47:00Z">
        <w:r w:rsidRPr="0041051D">
          <w:t xml:space="preserve">between the hosting operator and the participating operator </w:t>
        </w:r>
      </w:ins>
      <w:ins w:id="167" w:author="CU-Tianqi Xing-r01" w:date="2024-01-03T09:25:00Z">
        <w:r w:rsidRPr="0041051D">
          <w:t>are depicted in the Figure 5.18.1-2</w:t>
        </w:r>
      </w:ins>
      <w:ins w:id="168" w:author="CU-Tianqi Xing-162" w:date="2024-04-03T09:25:00Z" w16du:dateUtc="2024-04-03T01:25:00Z">
        <w:r w:rsidR="00F740DF" w:rsidRPr="00F740DF">
          <w:rPr>
            <w:rPrChange w:id="169" w:author="CU-Tianqi Xing-162" w:date="2024-04-03T09:26:00Z" w16du:dateUtc="2024-04-03T01:26:00Z">
              <w:rPr>
                <w:highlight w:val="darkYellow"/>
              </w:rPr>
            </w:rPrChange>
          </w:rPr>
          <w:t xml:space="preserve"> </w:t>
        </w:r>
        <w:r w:rsidR="00F740DF" w:rsidRPr="00F740DF">
          <w:t>for the sake of simplicity</w:t>
        </w:r>
      </w:ins>
      <w:ins w:id="170" w:author="CU-Tianqi Xing-r01" w:date="2024-01-03T09:25:00Z">
        <w:r w:rsidRPr="0041051D">
          <w:t>.</w:t>
        </w:r>
      </w:ins>
    </w:p>
    <w:p w14:paraId="65C4BEED" w14:textId="77777777" w:rsidR="009B71FD" w:rsidRPr="001B7C50" w:rsidRDefault="009B71FD" w:rsidP="009B71FD">
      <w:pPr>
        <w:pStyle w:val="3"/>
      </w:pPr>
      <w:r w:rsidRPr="001B7C50">
        <w:t>5.18.2</w:t>
      </w:r>
      <w:r w:rsidRPr="001B7C50">
        <w:tab/>
        <w:t>Broadcast system information for network sharing</w:t>
      </w:r>
      <w:bookmarkEnd w:id="156"/>
    </w:p>
    <w:p w14:paraId="47DD7F96" w14:textId="0460AA46" w:rsidR="009B71FD" w:rsidRPr="001B7C50" w:rsidRDefault="009B71FD" w:rsidP="009B71FD">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ins w:id="171" w:author="Ericsson_CQ" w:date="2023-12-07T09:10:00Z">
        <w:r w:rsidR="0041051D" w:rsidRPr="0041051D">
          <w:t xml:space="preserve">, including the </w:t>
        </w:r>
      </w:ins>
      <w:ins w:id="172" w:author="Ericsson_CQ" w:date="2023-12-07T09:27:00Z">
        <w:r w:rsidR="0041051D" w:rsidRPr="0041051D">
          <w:t>PLMN ID</w:t>
        </w:r>
      </w:ins>
      <w:ins w:id="173" w:author="CU-Tianqi Xing-162" w:date="2024-04-03T09:26:00Z" w16du:dateUtc="2024-04-03T01:26:00Z">
        <w:r w:rsidR="00F740DF">
          <w:rPr>
            <w:rFonts w:hint="eastAsia"/>
            <w:lang w:eastAsia="zh-CN"/>
          </w:rPr>
          <w:t>s</w:t>
        </w:r>
      </w:ins>
      <w:ins w:id="174" w:author="Ericsson_CQ" w:date="2023-12-07T09:27:00Z">
        <w:r w:rsidR="0041051D" w:rsidRPr="0041051D">
          <w:t xml:space="preserve"> </w:t>
        </w:r>
      </w:ins>
      <w:ins w:id="175" w:author="Ericsson_CQ" w:date="2023-12-18T15:56:00Z">
        <w:r w:rsidR="0041051D" w:rsidRPr="0041051D">
          <w:t>whic</w:t>
        </w:r>
      </w:ins>
      <w:ins w:id="176" w:author="Ericsson_CQ" w:date="2023-12-18T16:01:00Z">
        <w:r w:rsidR="0041051D" w:rsidRPr="0041051D">
          <w:t>h</w:t>
        </w:r>
      </w:ins>
      <w:ins w:id="177" w:author="Ericsson_CQ" w:date="2023-12-07T09:27:00Z">
        <w:r w:rsidR="0041051D" w:rsidRPr="0041051D">
          <w:t xml:space="preserve"> represent</w:t>
        </w:r>
        <w:del w:id="178" w:author="CU-Tianqi Xing-162" w:date="2024-04-03T09:26:00Z" w16du:dateUtc="2024-04-03T01:26:00Z">
          <w:r w:rsidR="0041051D" w:rsidRPr="0041051D" w:rsidDel="00F740DF">
            <w:delText>s</w:delText>
          </w:r>
        </w:del>
        <w:r w:rsidR="0041051D" w:rsidRPr="0041051D">
          <w:t xml:space="preserve"> the </w:t>
        </w:r>
      </w:ins>
      <w:ins w:id="179" w:author="Ericsson_CQ" w:date="2023-12-07T09:10:00Z">
        <w:r w:rsidR="0041051D" w:rsidRPr="0041051D">
          <w:t xml:space="preserve">participating </w:t>
        </w:r>
        <w:commentRangeStart w:id="180"/>
        <w:r w:rsidR="0041051D" w:rsidRPr="0041051D">
          <w:t>operator</w:t>
        </w:r>
      </w:ins>
      <w:ins w:id="181" w:author="CU-Tianqi Xing-162" w:date="2024-04-03T09:26:00Z" w16du:dateUtc="2024-04-03T01:26:00Z">
        <w:r w:rsidR="00F740DF">
          <w:rPr>
            <w:rFonts w:hint="eastAsia"/>
            <w:lang w:eastAsia="zh-CN"/>
          </w:rPr>
          <w:t>s</w:t>
        </w:r>
      </w:ins>
      <w:commentRangeEnd w:id="180"/>
      <w:ins w:id="182" w:author="CU-Tianqi Xing-162" w:date="2024-04-03T09:27:00Z" w16du:dateUtc="2024-04-03T01:27:00Z">
        <w:r w:rsidR="00F740DF">
          <w:rPr>
            <w:rStyle w:val="ab"/>
          </w:rPr>
          <w:commentReference w:id="180"/>
        </w:r>
      </w:ins>
      <w:ins w:id="183" w:author="Ericsson_CQ" w:date="2023-12-07T09:11:00Z">
        <w:r w:rsidR="0041051D" w:rsidRPr="0041051D">
          <w:t xml:space="preserve"> in case of Indirect Network Sharing as</w:t>
        </w:r>
      </w:ins>
      <w:ins w:id="184" w:author="Ericsson_CQ" w:date="2023-12-07T09:12:00Z">
        <w:r w:rsidR="0041051D" w:rsidRPr="0041051D">
          <w:t xml:space="preserve"> specified in clause 5.18.1</w:t>
        </w:r>
      </w:ins>
      <w:r w:rsidRPr="001B7C50">
        <w:t>.</w:t>
      </w:r>
    </w:p>
    <w:p w14:paraId="17747024" w14:textId="77777777" w:rsidR="009B71FD" w:rsidRPr="001B7C50" w:rsidRDefault="009B71FD" w:rsidP="009B71FD">
      <w:r w:rsidRPr="001B7C50">
        <w:t xml:space="preserve">The Broadcast System Information broadcasts a set of PLMN IDs and/or PLMN IDs and NIDs and one or more additional set of parameters per PLMN e.g. cell-ID, Tracking Areas, CAG Identifiers. All 5G System capable UEs that </w:t>
      </w:r>
      <w:r w:rsidRPr="001B7C50">
        <w:lastRenderedPageBreak/>
        <w:t>connect to NG-RAN support reception of multiple PLMN IDs and per PLMN specific parameters. All SNPN-enabled UEs support reception of multiple combinations of PLMN ID and NID and SNPN-specific parameters.</w:t>
      </w:r>
    </w:p>
    <w:p w14:paraId="68FED5F7" w14:textId="77777777" w:rsidR="009B71FD" w:rsidRPr="001B7C50" w:rsidRDefault="009B71FD" w:rsidP="009B71FD">
      <w:r w:rsidRPr="001B7C50">
        <w:t>The available core network operators (PLMNs and/or SNPNs) shall be the same for all cells of a Tracking Area in a shared NG-RAN network.</w:t>
      </w:r>
    </w:p>
    <w:p w14:paraId="13634A1D" w14:textId="77777777" w:rsidR="009B71FD" w:rsidRPr="001B7C50" w:rsidRDefault="009B71FD" w:rsidP="009B71FD">
      <w:r w:rsidRPr="001B7C50">
        <w:t>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TS</w:t>
      </w:r>
      <w:r>
        <w:t> </w:t>
      </w:r>
      <w:r w:rsidRPr="001B7C50">
        <w:t>38.331</w:t>
      </w:r>
      <w:r>
        <w:t> </w:t>
      </w:r>
      <w:r w:rsidRPr="001B7C50">
        <w:t>[28] for NR, TS</w:t>
      </w:r>
      <w:r>
        <w:t> </w:t>
      </w:r>
      <w:r w:rsidRPr="001B7C50">
        <w:t>36.331</w:t>
      </w:r>
      <w:r>
        <w:t> </w:t>
      </w:r>
      <w:r w:rsidRPr="001B7C50">
        <w:t>[51] for E-UTRA and related UE access stratum idle mode procedures in TS</w:t>
      </w:r>
      <w:r>
        <w:t> </w:t>
      </w:r>
      <w:r w:rsidRPr="001B7C50">
        <w:t>38.304</w:t>
      </w:r>
      <w:r>
        <w:t> </w:t>
      </w:r>
      <w:r w:rsidRPr="001B7C50">
        <w:t>[50] for NR and TS</w:t>
      </w:r>
      <w:r>
        <w:t> </w:t>
      </w:r>
      <w:r w:rsidRPr="001B7C50">
        <w:t>36.304</w:t>
      </w:r>
      <w:r>
        <w:t> </w:t>
      </w:r>
      <w:r w:rsidRPr="001B7C50">
        <w:t>[52] for E-UTRA.</w:t>
      </w:r>
    </w:p>
    <w:p w14:paraId="10A82B55" w14:textId="77777777" w:rsidR="0062117C" w:rsidRPr="0062117C" w:rsidRDefault="0062117C" w:rsidP="0062117C">
      <w:pPr>
        <w:pStyle w:val="NO"/>
      </w:pPr>
      <w:bookmarkStart w:id="185" w:name="_Toc162419072"/>
      <w:ins w:id="186" w:author="CU-Tianqi Xing" w:date="2023-12-21T15:11:00Z">
        <w:r w:rsidRPr="0062117C">
          <w:rPr>
            <w:rFonts w:hint="eastAsia"/>
          </w:rPr>
          <w:t>N</w:t>
        </w:r>
        <w:r w:rsidRPr="0062117C">
          <w:t xml:space="preserve">OTE X: </w:t>
        </w:r>
      </w:ins>
      <w:ins w:id="187" w:author="CU-Tianqi Xing" w:date="2024-01-08T13:49:00Z">
        <w:r w:rsidRPr="0062117C">
          <w:t>In the case of Indirect Network Sharing</w:t>
        </w:r>
      </w:ins>
      <w:ins w:id="188" w:author="CU-Tianqi Xing" w:date="2023-12-21T15:11:00Z">
        <w:r w:rsidRPr="0062117C">
          <w:t xml:space="preserve">, </w:t>
        </w:r>
      </w:ins>
      <w:ins w:id="189" w:author="CU-Tianqi Xing" w:date="2024-01-08T13:49:00Z">
        <w:r w:rsidRPr="0062117C">
          <w:t xml:space="preserve">the </w:t>
        </w:r>
      </w:ins>
      <w:ins w:id="190" w:author="CU-Tianqi Xing" w:date="2023-12-21T15:11:00Z">
        <w:r w:rsidRPr="0062117C">
          <w:t xml:space="preserve">PLMN ID </w:t>
        </w:r>
      </w:ins>
      <w:ins w:id="191" w:author="Ericsson_CQ" w:date="2024-02-13T08:36:00Z">
        <w:r w:rsidRPr="0062117C">
          <w:t>repre</w:t>
        </w:r>
      </w:ins>
      <w:ins w:id="192" w:author="Ericsson_CQ" w:date="2024-02-13T08:37:00Z">
        <w:r w:rsidRPr="0062117C">
          <w:t>senting the</w:t>
        </w:r>
      </w:ins>
      <w:ins w:id="193" w:author="CU-Tianqi Xing" w:date="2023-12-21T15:11:00Z">
        <w:r w:rsidRPr="0062117C">
          <w:t xml:space="preserve"> participating operator which is broadcasted in the Broadcast System Information can be</w:t>
        </w:r>
      </w:ins>
      <w:ins w:id="194" w:author="vivo-Zhenhua" w:date="2024-01-10T08:55:00Z">
        <w:r w:rsidRPr="0062117C">
          <w:t xml:space="preserve"> </w:t>
        </w:r>
      </w:ins>
      <w:ins w:id="195" w:author="vivo-Zhenhua" w:date="2024-01-10T09:00:00Z">
        <w:r w:rsidRPr="0062117C">
          <w:t xml:space="preserve">equivalent PLMN </w:t>
        </w:r>
      </w:ins>
      <w:ins w:id="196" w:author="vivo-Zhenhua" w:date="2024-01-10T08:55:00Z">
        <w:r w:rsidRPr="0062117C">
          <w:t>ID</w:t>
        </w:r>
      </w:ins>
      <w:ins w:id="197" w:author="CU-Tianqi Xing" w:date="2023-12-21T15:11:00Z">
        <w:r w:rsidRPr="0062117C">
          <w:t xml:space="preserve"> of participating operator.</w:t>
        </w:r>
      </w:ins>
    </w:p>
    <w:p w14:paraId="63D1638A" w14:textId="77777777" w:rsidR="009B71FD" w:rsidRPr="001B7C50" w:rsidRDefault="009B71FD" w:rsidP="009B71FD">
      <w:pPr>
        <w:pStyle w:val="3"/>
        <w:rPr>
          <w:rFonts w:eastAsia="MS Mincho"/>
        </w:rPr>
      </w:pPr>
      <w:bookmarkStart w:id="198" w:name="_Toc162419073"/>
      <w:bookmarkEnd w:id="185"/>
      <w:r w:rsidRPr="001B7C50">
        <w:rPr>
          <w:rFonts w:eastAsia="MS Mincho"/>
        </w:rPr>
        <w:t>5.18.3</w:t>
      </w:r>
      <w:r w:rsidRPr="001B7C50">
        <w:rPr>
          <w:rFonts w:eastAsia="MS Mincho"/>
        </w:rPr>
        <w:tab/>
        <w:t>Network selection by the UE</w:t>
      </w:r>
      <w:bookmarkEnd w:id="198"/>
    </w:p>
    <w:p w14:paraId="72E48B1C" w14:textId="77777777" w:rsidR="009B71FD" w:rsidRPr="001B7C50" w:rsidRDefault="009B71FD" w:rsidP="009B71FD">
      <w:pPr>
        <w:pStyle w:val="NO"/>
        <w:rPr>
          <w:rFonts w:eastAsia="MS Mincho"/>
        </w:rPr>
      </w:pPr>
      <w:r w:rsidRPr="001B7C50">
        <w:rPr>
          <w:rFonts w:eastAsia="MS Mincho"/>
        </w:rPr>
        <w:t>NOTE:</w:t>
      </w:r>
      <w:r w:rsidRPr="001B7C50">
        <w:rPr>
          <w:rFonts w:eastAsia="MS Mincho"/>
        </w:rPr>
        <w:tab/>
        <w:t>This clause applies to UEs not operating in SNPN access mode. Network selection for UEs set to operate in SNPN access mode is described in clause 5.30.2.4.</w:t>
      </w:r>
    </w:p>
    <w:p w14:paraId="44B9932E" w14:textId="77777777" w:rsidR="009B71FD" w:rsidRPr="001B7C50" w:rsidRDefault="009B71FD" w:rsidP="009B71FD">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918B3EC" w14:textId="6F0DD03F" w:rsidR="00556CFF" w:rsidRPr="00556CFF" w:rsidRDefault="00556CFF" w:rsidP="00556CFF">
      <w:pPr>
        <w:pStyle w:val="NO"/>
      </w:pPr>
      <w:ins w:id="199" w:author="Tencent- Lei Yixue" w:date="2024-01-09T19:40:00Z">
        <w:r w:rsidRPr="00556CFF">
          <w:t>NOTE X</w:t>
        </w:r>
      </w:ins>
      <w:ins w:id="200" w:author="CU-Tianqi Xing-161" w:date="2024-02-04T09:46:00Z">
        <w:r w:rsidRPr="00556CFF">
          <w:t>1</w:t>
        </w:r>
      </w:ins>
      <w:ins w:id="201" w:author="Tencent- Lei Yixue" w:date="2024-01-09T19:40:00Z">
        <w:r w:rsidRPr="00556CFF">
          <w:t>:</w:t>
        </w:r>
        <w:r w:rsidRPr="00556CFF">
          <w:tab/>
          <w:t>For Indirect Network Sharing as specified in clause 5.18.1</w:t>
        </w:r>
      </w:ins>
      <w:ins w:id="202" w:author="CU-Tianqi Xing-r01" w:date="2024-01-18T14:40:00Z">
        <w:r w:rsidRPr="00D40AC9">
          <w:t>,</w:t>
        </w:r>
      </w:ins>
      <w:ins w:id="203" w:author="Tencent- Lei Yixue" w:date="2024-01-09T19:40:00Z">
        <w:r w:rsidRPr="00556CFF">
          <w:t xml:space="preserve"> the hosting operator acquire</w:t>
        </w:r>
      </w:ins>
      <w:ins w:id="204" w:author="Ericsson_CQ_1" w:date="2024-04-02T16:48:00Z">
        <w:r w:rsidR="004D2BE4">
          <w:t>s</w:t>
        </w:r>
      </w:ins>
      <w:ins w:id="205" w:author="Tencent- Lei Yixue" w:date="2024-01-09T19:40:00Z">
        <w:r w:rsidRPr="00556CFF">
          <w:t xml:space="preserve"> the user subscription data from the participating operator </w:t>
        </w:r>
      </w:ins>
      <w:ins w:id="206" w:author="Ericsson_CQ_1" w:date="2024-04-02T16:47:00Z">
        <w:r w:rsidR="00CD61F5">
          <w:t xml:space="preserve">as described in </w:t>
        </w:r>
        <w:proofErr w:type="spellStart"/>
        <w:r w:rsidR="00CD61F5">
          <w:t>Registraiton</w:t>
        </w:r>
        <w:proofErr w:type="spellEnd"/>
        <w:r w:rsidR="00CD61F5">
          <w:t xml:space="preserve"> procedure in clause 4.2.2.2.2 of TS 23.502 [</w:t>
        </w:r>
      </w:ins>
      <w:ins w:id="207" w:author="Ericsson_CQ_1" w:date="2024-04-02T19:39:00Z">
        <w:r w:rsidR="00940B9A">
          <w:t>3</w:t>
        </w:r>
      </w:ins>
      <w:ins w:id="208" w:author="Ericsson_CQ_1" w:date="2024-04-02T16:47:00Z">
        <w:r w:rsidR="00CD61F5">
          <w:t>]</w:t>
        </w:r>
      </w:ins>
      <w:ins w:id="209" w:author="Tencent- Lei Yixue" w:date="2024-01-09T19:40:00Z">
        <w:r w:rsidRPr="00556CFF">
          <w:t>.</w:t>
        </w:r>
      </w:ins>
    </w:p>
    <w:p w14:paraId="1E5015AB" w14:textId="77777777" w:rsidR="009B71FD" w:rsidRPr="001B7C50" w:rsidRDefault="009B71FD" w:rsidP="009B71FD">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15BFF51" w14:textId="56A59EB1" w:rsidR="009B71FD" w:rsidRPr="001B7C50" w:rsidRDefault="009B71FD" w:rsidP="009B71FD">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1B7C50">
        <w:rPr>
          <w:rFonts w:eastAsia="MS Mincho"/>
        </w:rPr>
        <w:t>23.122</w:t>
      </w:r>
      <w:r>
        <w:rPr>
          <w:rFonts w:eastAsia="MS Mincho"/>
        </w:rPr>
        <w:t> </w:t>
      </w:r>
      <w:r w:rsidRPr="001B7C50">
        <w:rPr>
          <w:rFonts w:eastAsia="MS Mincho"/>
        </w:rPr>
        <w:t>[17]. UE shall inform the NG-RAN of the selected PLMN so that the NG-RAN can route correctly</w:t>
      </w:r>
      <w:ins w:id="210" w:author="Ericsson_CQ" w:date="2024-04-01T11:16:00Z">
        <w:r w:rsidR="004A2391">
          <w:rPr>
            <w:rFonts w:eastAsia="MS Mincho"/>
          </w:rPr>
          <w:t xml:space="preserve"> to the serving AMF</w:t>
        </w:r>
      </w:ins>
      <w:r w:rsidRPr="001B7C50">
        <w:rPr>
          <w:rFonts w:eastAsia="MS Mincho"/>
        </w:rPr>
        <w:t>. The NG-RAN shall inform the core network of the selected PLMN.</w:t>
      </w:r>
    </w:p>
    <w:p w14:paraId="27BF7460" w14:textId="77777777" w:rsidR="00556CFF" w:rsidRPr="00556CFF" w:rsidRDefault="00556CFF" w:rsidP="00556CFF">
      <w:pPr>
        <w:pStyle w:val="NO"/>
        <w:rPr>
          <w:ins w:id="211" w:author="CU-Tianqi Xing-161" w:date="2024-02-04T09:46:00Z"/>
        </w:rPr>
      </w:pPr>
      <w:ins w:id="212" w:author="Ericsson_CQ" w:date="2023-12-19T10:33:00Z">
        <w:r w:rsidRPr="00556CFF">
          <w:t>NOTE </w:t>
        </w:r>
      </w:ins>
      <w:ins w:id="213" w:author="CU-Tianqi Xing" w:date="2024-01-08T13:51:00Z">
        <w:r w:rsidRPr="00556CFF">
          <w:t>X</w:t>
        </w:r>
      </w:ins>
      <w:ins w:id="214" w:author="CU-Tianqi Xing-161" w:date="2024-02-04T09:46:00Z">
        <w:r w:rsidRPr="00556CFF">
          <w:t>2</w:t>
        </w:r>
      </w:ins>
      <w:ins w:id="215" w:author="Ericsson_CQ" w:date="2023-12-19T10:33:00Z">
        <w:r w:rsidRPr="00556CFF">
          <w:t>:</w:t>
        </w:r>
        <w:r w:rsidRPr="00556CFF">
          <w:tab/>
        </w:r>
      </w:ins>
      <w:ins w:id="216" w:author="Ericsson_CQ" w:date="2023-12-19T10:35:00Z">
        <w:r w:rsidRPr="00556CFF">
          <w:t>For Indirect Network Sharing as specified in clause 5.18.1</w:t>
        </w:r>
      </w:ins>
      <w:ins w:id="217" w:author="Ericsson_CQ" w:date="2023-12-19T10:36:00Z">
        <w:r w:rsidRPr="00556CFF">
          <w:t>, the broadcasted PLMN IDs include the PLMN IDs representing participating opera</w:t>
        </w:r>
      </w:ins>
      <w:ins w:id="218" w:author="Ericsson_CQ" w:date="2023-12-19T10:37:00Z">
        <w:r w:rsidRPr="00556CFF">
          <w:t xml:space="preserve">tors and a UE from participating operator selects a PLMN ID representing </w:t>
        </w:r>
      </w:ins>
      <w:ins w:id="219" w:author="Ericsson_CQ" w:date="2024-01-12T14:01:00Z">
        <w:r w:rsidRPr="00556CFF">
          <w:t xml:space="preserve">the </w:t>
        </w:r>
      </w:ins>
      <w:ins w:id="220" w:author="Ericsson_CQ" w:date="2023-12-19T10:37:00Z">
        <w:r w:rsidRPr="00556CFF">
          <w:t>participati</w:t>
        </w:r>
      </w:ins>
      <w:ins w:id="221" w:author="Ericsson_CQ" w:date="2023-12-19T10:38:00Z">
        <w:r w:rsidRPr="00556CFF">
          <w:t>ng operator</w:t>
        </w:r>
      </w:ins>
      <w:ins w:id="222" w:author="Ericsson_CQ" w:date="2023-12-19T10:33:00Z">
        <w:r w:rsidRPr="00556CFF">
          <w:t>.</w:t>
        </w:r>
      </w:ins>
      <w:ins w:id="223" w:author="CU-Tianqi Xing" w:date="2023-12-21T15:13:00Z">
        <w:r w:rsidRPr="00556CFF">
          <w:t xml:space="preserve"> </w:t>
        </w:r>
      </w:ins>
      <w:ins w:id="224" w:author="CU-Tianqi Xing" w:date="2023-12-21T15:14:00Z">
        <w:r w:rsidRPr="00556CFF">
          <w:t>The serving AMF is in the hosting operator</w:t>
        </w:r>
      </w:ins>
      <w:ins w:id="225" w:author="Shabnam" w:date="2024-02-13T13:17:00Z">
        <w:r w:rsidRPr="00556CFF">
          <w:t>’s network</w:t>
        </w:r>
      </w:ins>
      <w:ins w:id="226" w:author="CU-Tianqi Xing" w:date="2023-12-21T15:14:00Z">
        <w:r w:rsidRPr="00556CFF">
          <w:t>.</w:t>
        </w:r>
      </w:ins>
    </w:p>
    <w:p w14:paraId="76E0461D" w14:textId="3F92639A" w:rsidR="00556CFF" w:rsidRPr="00556CFF" w:rsidRDefault="00556CFF" w:rsidP="00556CFF">
      <w:pPr>
        <w:rPr>
          <w:rFonts w:eastAsia="MS Mincho"/>
        </w:rPr>
      </w:pPr>
      <w:ins w:id="227" w:author="CU-Tianqi Xing-161" w:date="2024-02-04T09:46:00Z">
        <w:r w:rsidRPr="00556CFF">
          <w:rPr>
            <w:rFonts w:eastAsia="MS Mincho"/>
          </w:rPr>
          <w:t xml:space="preserve">In this Release of </w:t>
        </w:r>
      </w:ins>
      <w:ins w:id="228" w:author="CU-Tianqi Xing-161" w:date="2024-02-04T09:47:00Z">
        <w:r w:rsidRPr="00556CFF">
          <w:rPr>
            <w:rFonts w:eastAsia="MS Mincho"/>
          </w:rPr>
          <w:t>the specification</w:t>
        </w:r>
      </w:ins>
      <w:ins w:id="229" w:author="CU-Tianqi Xing-161" w:date="2024-02-04T09:48:00Z">
        <w:r w:rsidRPr="00556CFF">
          <w:rPr>
            <w:rFonts w:eastAsia="MS Mincho"/>
          </w:rPr>
          <w:t xml:space="preserve">, </w:t>
        </w:r>
      </w:ins>
      <w:ins w:id="230" w:author="CU-Tianqi Xing-161" w:date="2024-02-05T09:28:00Z">
        <w:r w:rsidRPr="00556CFF">
          <w:rPr>
            <w:rFonts w:eastAsia="MS Mincho"/>
          </w:rPr>
          <w:t xml:space="preserve">in the case of Indirect Network Sharing, </w:t>
        </w:r>
      </w:ins>
      <w:ins w:id="231" w:author="CU-Tianqi Xing-161" w:date="2024-02-04T09:48:00Z">
        <w:r w:rsidRPr="00556CFF">
          <w:rPr>
            <w:rFonts w:eastAsia="MS Mincho"/>
          </w:rPr>
          <w:t xml:space="preserve">when </w:t>
        </w:r>
      </w:ins>
      <w:ins w:id="232" w:author="Ericsson_CQ" w:date="2024-02-13T08:42:00Z">
        <w:r w:rsidRPr="00556CFF">
          <w:rPr>
            <w:rFonts w:eastAsia="MS Mincho"/>
          </w:rPr>
          <w:t>an</w:t>
        </w:r>
      </w:ins>
      <w:ins w:id="233" w:author="CU-Tianqi Xing-161" w:date="2024-02-04T09:48:00Z">
        <w:r w:rsidRPr="00556CFF">
          <w:rPr>
            <w:rFonts w:eastAsia="MS Mincho"/>
          </w:rPr>
          <w:t xml:space="preserve"> inbound </w:t>
        </w:r>
      </w:ins>
      <w:ins w:id="234" w:author="CU-Tianqi Xing-161" w:date="2024-02-04T09:49:00Z">
        <w:r w:rsidRPr="00556CFF">
          <w:rPr>
            <w:rFonts w:eastAsia="MS Mincho"/>
          </w:rPr>
          <w:t>roaming UE</w:t>
        </w:r>
      </w:ins>
      <w:ins w:id="235" w:author="CU-Tianqi Xing-161" w:date="2024-02-04T09:51:00Z">
        <w:r w:rsidRPr="00556CFF">
          <w:rPr>
            <w:rFonts w:eastAsia="MS Mincho"/>
          </w:rPr>
          <w:t xml:space="preserve"> </w:t>
        </w:r>
      </w:ins>
      <w:ins w:id="236" w:author="CU-Tianqi Xing-161" w:date="2024-02-04T09:49:00Z">
        <w:r w:rsidRPr="00556CFF">
          <w:rPr>
            <w:rFonts w:eastAsia="MS Mincho"/>
          </w:rPr>
          <w:t xml:space="preserve">moves to </w:t>
        </w:r>
      </w:ins>
      <w:ins w:id="237" w:author="CU-Tianqi Xing-161" w:date="2024-02-04T09:51:00Z">
        <w:r w:rsidRPr="00556CFF">
          <w:rPr>
            <w:rFonts w:eastAsia="MS Mincho"/>
          </w:rPr>
          <w:t>the shared area</w:t>
        </w:r>
      </w:ins>
      <w:ins w:id="238" w:author="CU-Tianqi Xing-161" w:date="2024-02-04T10:51:00Z">
        <w:r w:rsidRPr="00556CFF">
          <w:rPr>
            <w:rFonts w:eastAsia="MS Mincho"/>
          </w:rPr>
          <w:t xml:space="preserve"> </w:t>
        </w:r>
      </w:ins>
      <w:ins w:id="239" w:author="Nokia_SG" w:date="2024-02-14T10:47:00Z">
        <w:r w:rsidRPr="00556CFF">
          <w:rPr>
            <w:rFonts w:eastAsia="MS Mincho"/>
          </w:rPr>
          <w:t>(</w:t>
        </w:r>
      </w:ins>
      <w:ins w:id="240" w:author="Ericsson_CQ" w:date="2024-04-01T10:55:00Z">
        <w:r w:rsidR="003E48E1">
          <w:rPr>
            <w:rFonts w:eastAsia="MS Mincho"/>
          </w:rPr>
          <w:t>i.e</w:t>
        </w:r>
        <w:r w:rsidR="00002912">
          <w:rPr>
            <w:rFonts w:eastAsia="MS Mincho"/>
          </w:rPr>
          <w:t>.</w:t>
        </w:r>
      </w:ins>
      <w:ins w:id="241" w:author="Nokia_SG" w:date="2024-02-14T10:47:00Z">
        <w:r w:rsidRPr="00556CFF">
          <w:rPr>
            <w:rFonts w:eastAsia="MS Mincho"/>
          </w:rPr>
          <w:t xml:space="preserve"> </w:t>
        </w:r>
      </w:ins>
      <w:ins w:id="242" w:author="CU-Tianqi Xing-161" w:date="2024-02-04T10:49:00Z">
        <w:r w:rsidRPr="00556CFF">
          <w:rPr>
            <w:rFonts w:eastAsia="MS Mincho"/>
          </w:rPr>
          <w:t xml:space="preserve">the home network operator of </w:t>
        </w:r>
      </w:ins>
      <w:ins w:id="243" w:author="CU-Tianqi Xing-161" w:date="2024-02-04T20:03:00Z">
        <w:r w:rsidRPr="00556CFF">
          <w:rPr>
            <w:rFonts w:eastAsia="MS Mincho"/>
          </w:rPr>
          <w:t xml:space="preserve">the </w:t>
        </w:r>
      </w:ins>
      <w:ins w:id="244" w:author="CU-Tianqi Xing-161" w:date="2024-02-04T10:49:00Z">
        <w:r w:rsidRPr="00556CFF">
          <w:rPr>
            <w:rFonts w:eastAsia="MS Mincho"/>
          </w:rPr>
          <w:t>UE is different from</w:t>
        </w:r>
      </w:ins>
      <w:ins w:id="245" w:author="Nokia_SG" w:date="2024-02-14T10:46:00Z">
        <w:r w:rsidRPr="00556CFF">
          <w:rPr>
            <w:rFonts w:eastAsia="MS Mincho"/>
          </w:rPr>
          <w:t xml:space="preserve"> the</w:t>
        </w:r>
      </w:ins>
      <w:ins w:id="246" w:author="CU-Tianqi Xing-161" w:date="2024-02-04T10:49:00Z">
        <w:r w:rsidRPr="00556CFF">
          <w:rPr>
            <w:rFonts w:eastAsia="MS Mincho"/>
          </w:rPr>
          <w:t xml:space="preserve"> hosting operator or </w:t>
        </w:r>
      </w:ins>
      <w:ins w:id="247" w:author="CU-Tianqi Xing-161" w:date="2024-02-14T16:31:00Z">
        <w:r w:rsidRPr="00556CFF">
          <w:rPr>
            <w:rFonts w:eastAsia="MS Mincho"/>
          </w:rPr>
          <w:t>the</w:t>
        </w:r>
      </w:ins>
      <w:ins w:id="248" w:author="Nokia_SG" w:date="2024-02-14T10:46:00Z">
        <w:r w:rsidRPr="00556CFF">
          <w:rPr>
            <w:rFonts w:eastAsia="MS Mincho"/>
          </w:rPr>
          <w:t xml:space="preserve"> </w:t>
        </w:r>
      </w:ins>
      <w:ins w:id="249" w:author="CU-Tianqi Xing-161" w:date="2024-02-04T10:49:00Z">
        <w:r w:rsidRPr="00556CFF">
          <w:rPr>
            <w:rFonts w:eastAsia="MS Mincho"/>
          </w:rPr>
          <w:t>participating operator</w:t>
        </w:r>
      </w:ins>
      <w:ins w:id="250" w:author="Nokia_SG" w:date="2024-02-14T10:47:00Z">
        <w:r w:rsidRPr="00556CFF">
          <w:rPr>
            <w:rFonts w:eastAsia="MS Mincho"/>
          </w:rPr>
          <w:t>)</w:t>
        </w:r>
      </w:ins>
      <w:ins w:id="251" w:author="CU-Tianqi Xing-161" w:date="2024-02-05T09:35:00Z">
        <w:r w:rsidRPr="00556CFF">
          <w:rPr>
            <w:rFonts w:eastAsia="MS Mincho"/>
          </w:rPr>
          <w:t xml:space="preserve"> </w:t>
        </w:r>
      </w:ins>
      <w:ins w:id="252" w:author="Nokia_SG" w:date="2024-02-14T10:47:00Z">
        <w:r w:rsidRPr="00556CFF">
          <w:rPr>
            <w:rFonts w:eastAsia="MS Mincho"/>
          </w:rPr>
          <w:t xml:space="preserve">and </w:t>
        </w:r>
      </w:ins>
      <w:ins w:id="253" w:author="CU-Tianqi Xing-161" w:date="2024-02-05T09:35:00Z">
        <w:r w:rsidRPr="00556CFF">
          <w:rPr>
            <w:rFonts w:eastAsia="MS Mincho"/>
          </w:rPr>
          <w:t>if</w:t>
        </w:r>
      </w:ins>
      <w:ins w:id="254" w:author="CU-Tianqi Xing-161" w:date="2024-02-04T19:45:00Z">
        <w:r w:rsidRPr="00556CFF">
          <w:rPr>
            <w:rFonts w:eastAsia="MS Mincho"/>
          </w:rPr>
          <w:t xml:space="preserve"> </w:t>
        </w:r>
      </w:ins>
      <w:ins w:id="255" w:author="CU-Tianqi Xing-161" w:date="2024-02-04T09:51:00Z">
        <w:r w:rsidRPr="00556CFF">
          <w:rPr>
            <w:rFonts w:eastAsia="MS Mincho"/>
          </w:rPr>
          <w:t xml:space="preserve">the UE </w:t>
        </w:r>
      </w:ins>
      <w:ins w:id="256" w:author="CU-Tianqi Xing-161" w:date="2024-02-04T10:53:00Z">
        <w:r w:rsidRPr="00556CFF">
          <w:rPr>
            <w:rFonts w:eastAsia="MS Mincho"/>
          </w:rPr>
          <w:t>selects PLMN ID representing the participating operator</w:t>
        </w:r>
      </w:ins>
      <w:ins w:id="257" w:author="CU-Tianqi Xing-161" w:date="2024-02-04T09:51:00Z">
        <w:r w:rsidRPr="00556CFF">
          <w:rPr>
            <w:rFonts w:eastAsia="MS Mincho"/>
          </w:rPr>
          <w:t xml:space="preserve"> to </w:t>
        </w:r>
      </w:ins>
      <w:ins w:id="258" w:author="CU-Tianqi Xing-161" w:date="2024-02-04T09:52:00Z">
        <w:r w:rsidRPr="00556CFF">
          <w:rPr>
            <w:rFonts w:eastAsia="MS Mincho"/>
          </w:rPr>
          <w:t xml:space="preserve">access the shared network, the </w:t>
        </w:r>
      </w:ins>
      <w:ins w:id="259" w:author="Ericsson_CQ" w:date="2024-04-01T11:17:00Z">
        <w:r w:rsidR="00C94376">
          <w:rPr>
            <w:rFonts w:eastAsia="MS Mincho"/>
          </w:rPr>
          <w:t xml:space="preserve">serving </w:t>
        </w:r>
      </w:ins>
      <w:ins w:id="260" w:author="CU-Tianqi Xing-161" w:date="2024-02-04T09:52:00Z">
        <w:r w:rsidRPr="00556CFF">
          <w:rPr>
            <w:rFonts w:eastAsia="MS Mincho"/>
          </w:rPr>
          <w:t xml:space="preserve">AMF </w:t>
        </w:r>
      </w:ins>
      <w:ins w:id="261" w:author="CU-Tianqi Xing-161" w:date="2024-02-04T09:53:00Z">
        <w:r w:rsidRPr="00556CFF">
          <w:rPr>
            <w:rFonts w:eastAsia="MS Mincho"/>
          </w:rPr>
          <w:t>reject</w:t>
        </w:r>
      </w:ins>
      <w:ins w:id="262" w:author="CU-Tianqi Xing-161" w:date="2024-02-04T19:34:00Z">
        <w:r w:rsidRPr="00556CFF">
          <w:rPr>
            <w:rFonts w:eastAsia="MS Mincho"/>
          </w:rPr>
          <w:t>s</w:t>
        </w:r>
      </w:ins>
      <w:ins w:id="263" w:author="CU-Tianqi Xing-161" w:date="2024-02-04T09:53:00Z">
        <w:r w:rsidRPr="00556CFF">
          <w:rPr>
            <w:rFonts w:eastAsia="MS Mincho"/>
          </w:rPr>
          <w:t xml:space="preserve"> </w:t>
        </w:r>
      </w:ins>
      <w:ins w:id="264" w:author="CU-Tianqi Xing-161" w:date="2024-02-04T10:38:00Z">
        <w:r w:rsidRPr="00556CFF">
          <w:rPr>
            <w:rFonts w:eastAsia="MS Mincho"/>
          </w:rPr>
          <w:t>UE Registration with the existing cause value.</w:t>
        </w:r>
      </w:ins>
      <w:ins w:id="265" w:author="CU-Tianqi Xing-161" w:date="2024-02-04T10:39:00Z">
        <w:r w:rsidRPr="00556CFF">
          <w:rPr>
            <w:rFonts w:eastAsia="MS Mincho"/>
          </w:rPr>
          <w:t xml:space="preserve"> </w:t>
        </w:r>
      </w:ins>
      <w:ins w:id="266" w:author="Shabnam" w:date="2024-02-13T13:18:00Z">
        <w:r w:rsidRPr="00556CFF">
          <w:rPr>
            <w:rFonts w:eastAsia="MS Mincho"/>
          </w:rPr>
          <w:t>T</w:t>
        </w:r>
      </w:ins>
      <w:ins w:id="267" w:author="CU-Tianqi Xing-161" w:date="2024-02-04T10:42:00Z">
        <w:r w:rsidRPr="00556CFF">
          <w:rPr>
            <w:rFonts w:eastAsia="MS Mincho"/>
          </w:rPr>
          <w:t xml:space="preserve">he UE </w:t>
        </w:r>
      </w:ins>
      <w:ins w:id="268" w:author="Shabnam" w:date="2024-02-13T13:18:00Z">
        <w:r w:rsidRPr="00556CFF">
          <w:rPr>
            <w:rFonts w:eastAsia="MS Mincho"/>
          </w:rPr>
          <w:t xml:space="preserve">then can </w:t>
        </w:r>
      </w:ins>
      <w:ins w:id="269" w:author="CU-Tianqi Xing-161" w:date="2024-02-04T10:42:00Z">
        <w:r w:rsidRPr="00556CFF">
          <w:rPr>
            <w:rFonts w:eastAsia="MS Mincho"/>
          </w:rPr>
          <w:t>select PLMN ID based on existing procedures specified in TS 23.122 [17].</w:t>
        </w:r>
      </w:ins>
    </w:p>
    <w:p w14:paraId="415E70C3" w14:textId="77777777" w:rsidR="009B71FD" w:rsidRPr="001B7C50" w:rsidRDefault="009B71FD" w:rsidP="009B71FD">
      <w:r w:rsidRPr="001B7C50">
        <w:rPr>
          <w:rFonts w:eastAsia="MS Mincho"/>
        </w:rPr>
        <w:t>As per any network,</w:t>
      </w:r>
      <w:r w:rsidRPr="001B7C50">
        <w:t xml:space="preserve"> after Initial Registration to the shared network and while remaining served by the shared network, the network selection procedures specified in TS</w:t>
      </w:r>
      <w:r>
        <w:t> </w:t>
      </w:r>
      <w:r w:rsidRPr="001B7C50">
        <w:t>23.122</w:t>
      </w:r>
      <w:r>
        <w:t> </w:t>
      </w:r>
      <w:r w:rsidRPr="001B7C50">
        <w:t>[17] may cause the UE to perform a reselection of another available PLMN.</w:t>
      </w:r>
    </w:p>
    <w:p w14:paraId="5F18B45E" w14:textId="77777777" w:rsidR="009B71FD" w:rsidRPr="001B7C50" w:rsidRDefault="009B71FD" w:rsidP="009B71FD">
      <w:pPr>
        <w:rPr>
          <w:lang w:eastAsia="ko-KR"/>
        </w:rPr>
      </w:pPr>
      <w:r w:rsidRPr="001B7C50">
        <w:rPr>
          <w:lang w:eastAsia="ko-KR"/>
        </w:rPr>
        <w:t>UE uses all of the received broadcast PLMN-IDs in its cell and PLMN (re)selection processes.</w:t>
      </w:r>
    </w:p>
    <w:bookmarkEnd w:id="9"/>
    <w:bookmarkEnd w:id="10"/>
    <w:bookmarkEnd w:id="11"/>
    <w:bookmarkEnd w:id="12"/>
    <w:bookmarkEnd w:id="13"/>
    <w:bookmarkEnd w:id="14"/>
    <w:bookmarkEnd w:id="15"/>
    <w:p w14:paraId="4DE62BC4" w14:textId="77777777" w:rsidR="00834232" w:rsidRPr="0042466D" w:rsidRDefault="00834232" w:rsidP="00834232">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2C0FAE64" w14:textId="77777777" w:rsidR="005B4A1C" w:rsidRPr="001B7C50" w:rsidRDefault="005B4A1C" w:rsidP="005B4A1C">
      <w:pPr>
        <w:pStyle w:val="3"/>
      </w:pPr>
      <w:bookmarkStart w:id="270" w:name="_Toc162419406"/>
      <w:bookmarkStart w:id="271" w:name="_Toc20150184"/>
      <w:bookmarkStart w:id="272" w:name="_Toc27846992"/>
      <w:bookmarkStart w:id="273" w:name="_Toc36188123"/>
      <w:bookmarkStart w:id="274" w:name="_Toc45184030"/>
      <w:bookmarkStart w:id="275" w:name="_Toc47342872"/>
      <w:bookmarkStart w:id="276" w:name="_Toc51769574"/>
      <w:bookmarkStart w:id="277" w:name="_Toc153799258"/>
      <w:r w:rsidRPr="001B7C50">
        <w:t>6.2.1</w:t>
      </w:r>
      <w:r w:rsidRPr="001B7C50">
        <w:tab/>
        <w:t>AMF</w:t>
      </w:r>
      <w:bookmarkEnd w:id="270"/>
    </w:p>
    <w:p w14:paraId="70A202CC" w14:textId="77777777" w:rsidR="005B4A1C" w:rsidRPr="001B7C50" w:rsidRDefault="005B4A1C" w:rsidP="005B4A1C">
      <w:r w:rsidRPr="001B7C50">
        <w:t>The Access and Mobility Management function (AMF) includes the following functionality. Some or all of the AMF functionalities may be supported in a single instance of an AMF:</w:t>
      </w:r>
    </w:p>
    <w:p w14:paraId="12524F76" w14:textId="77777777" w:rsidR="005B4A1C" w:rsidRPr="001B7C50" w:rsidRDefault="005B4A1C" w:rsidP="005B4A1C">
      <w:pPr>
        <w:pStyle w:val="B1"/>
      </w:pPr>
      <w:r w:rsidRPr="001B7C50">
        <w:t>-</w:t>
      </w:r>
      <w:r w:rsidRPr="001B7C50">
        <w:tab/>
        <w:t>Termination of RAN CP interface (N2).</w:t>
      </w:r>
    </w:p>
    <w:p w14:paraId="7ABF2560" w14:textId="77777777" w:rsidR="005B4A1C" w:rsidRPr="001B7C50" w:rsidRDefault="005B4A1C" w:rsidP="005B4A1C">
      <w:pPr>
        <w:pStyle w:val="B1"/>
      </w:pPr>
      <w:r w:rsidRPr="001B7C50">
        <w:t>-</w:t>
      </w:r>
      <w:r w:rsidRPr="001B7C50">
        <w:tab/>
        <w:t>Termination of NAS (N1), NAS ciphering and integrity protection.</w:t>
      </w:r>
    </w:p>
    <w:p w14:paraId="1209C6F8" w14:textId="77777777" w:rsidR="005B4A1C" w:rsidRPr="001B7C50" w:rsidRDefault="005B4A1C" w:rsidP="005B4A1C">
      <w:pPr>
        <w:pStyle w:val="B1"/>
      </w:pPr>
      <w:r w:rsidRPr="001B7C50">
        <w:lastRenderedPageBreak/>
        <w:t>-</w:t>
      </w:r>
      <w:r w:rsidRPr="001B7C50">
        <w:tab/>
        <w:t>Registration management.</w:t>
      </w:r>
    </w:p>
    <w:p w14:paraId="1C22CB92" w14:textId="77777777" w:rsidR="005B4A1C" w:rsidRPr="001B7C50" w:rsidRDefault="005B4A1C" w:rsidP="005B4A1C">
      <w:pPr>
        <w:pStyle w:val="B1"/>
      </w:pPr>
      <w:r w:rsidRPr="001B7C50">
        <w:t>-</w:t>
      </w:r>
      <w:r w:rsidRPr="001B7C50">
        <w:tab/>
        <w:t>Connection management.</w:t>
      </w:r>
    </w:p>
    <w:p w14:paraId="7DE871B5" w14:textId="77777777" w:rsidR="005B4A1C" w:rsidRPr="001B7C50" w:rsidRDefault="005B4A1C" w:rsidP="005B4A1C">
      <w:pPr>
        <w:pStyle w:val="B1"/>
      </w:pPr>
      <w:r w:rsidRPr="001B7C50">
        <w:t>-</w:t>
      </w:r>
      <w:r w:rsidRPr="001B7C50">
        <w:tab/>
        <w:t>Reachability management.</w:t>
      </w:r>
    </w:p>
    <w:p w14:paraId="595F2C81" w14:textId="77777777" w:rsidR="005B4A1C" w:rsidRPr="001B7C50" w:rsidRDefault="005B4A1C" w:rsidP="005B4A1C">
      <w:pPr>
        <w:pStyle w:val="B1"/>
      </w:pPr>
      <w:r w:rsidRPr="001B7C50">
        <w:t>-</w:t>
      </w:r>
      <w:r w:rsidRPr="001B7C50">
        <w:tab/>
        <w:t>Mobility Management.</w:t>
      </w:r>
    </w:p>
    <w:p w14:paraId="333B4587" w14:textId="77777777" w:rsidR="005B4A1C" w:rsidRPr="001B7C50" w:rsidRDefault="005B4A1C" w:rsidP="005B4A1C">
      <w:pPr>
        <w:pStyle w:val="B1"/>
      </w:pPr>
      <w:r w:rsidRPr="001B7C50">
        <w:t>-</w:t>
      </w:r>
      <w:r w:rsidRPr="001B7C50">
        <w:tab/>
        <w:t>Lawful intercept (for AMF events and interface to LI System).</w:t>
      </w:r>
    </w:p>
    <w:p w14:paraId="03E71EC5" w14:textId="77777777" w:rsidR="005B4A1C" w:rsidRPr="001B7C50" w:rsidRDefault="005B4A1C" w:rsidP="005B4A1C">
      <w:pPr>
        <w:pStyle w:val="B1"/>
      </w:pPr>
      <w:r w:rsidRPr="001B7C50">
        <w:t>-</w:t>
      </w:r>
      <w:r w:rsidRPr="001B7C50">
        <w:tab/>
        <w:t>Provide transport for SM messages between UE and SMF.</w:t>
      </w:r>
    </w:p>
    <w:p w14:paraId="54940D0F" w14:textId="77777777" w:rsidR="005B4A1C" w:rsidRPr="001B7C50" w:rsidRDefault="005B4A1C" w:rsidP="005B4A1C">
      <w:pPr>
        <w:pStyle w:val="B1"/>
      </w:pPr>
      <w:r w:rsidRPr="001B7C50">
        <w:t>-</w:t>
      </w:r>
      <w:r w:rsidRPr="001B7C50">
        <w:tab/>
        <w:t>Transparent proxy for routing SM messages.</w:t>
      </w:r>
    </w:p>
    <w:p w14:paraId="4EC5D9B5" w14:textId="77777777" w:rsidR="005B4A1C" w:rsidRPr="001B7C50" w:rsidRDefault="005B4A1C" w:rsidP="005B4A1C">
      <w:pPr>
        <w:pStyle w:val="B1"/>
      </w:pPr>
      <w:r w:rsidRPr="001B7C50">
        <w:t>-</w:t>
      </w:r>
      <w:r w:rsidRPr="001B7C50">
        <w:tab/>
        <w:t>Access Authentication.</w:t>
      </w:r>
    </w:p>
    <w:p w14:paraId="173DC5C1" w14:textId="77777777" w:rsidR="005B4A1C" w:rsidRPr="001B7C50" w:rsidRDefault="005B4A1C" w:rsidP="005B4A1C">
      <w:pPr>
        <w:pStyle w:val="B1"/>
      </w:pPr>
      <w:r w:rsidRPr="001B7C50">
        <w:t>-</w:t>
      </w:r>
      <w:r w:rsidRPr="001B7C50">
        <w:tab/>
        <w:t>Access Authorization.</w:t>
      </w:r>
    </w:p>
    <w:p w14:paraId="37D83E27" w14:textId="77777777" w:rsidR="005B4A1C" w:rsidRPr="001B7C50" w:rsidRDefault="005B4A1C" w:rsidP="005B4A1C">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7DD52B1E" w14:textId="77777777" w:rsidR="005B4A1C" w:rsidRPr="001B7C50" w:rsidRDefault="005B4A1C" w:rsidP="005B4A1C">
      <w:pPr>
        <w:pStyle w:val="B1"/>
      </w:pPr>
      <w:r w:rsidRPr="001B7C50">
        <w:t>-</w:t>
      </w:r>
      <w:r w:rsidRPr="001B7C50">
        <w:tab/>
        <w:t>Security Anchor Functionality (SEAF) as specified in TS</w:t>
      </w:r>
      <w:r>
        <w:t> </w:t>
      </w:r>
      <w:r w:rsidRPr="001B7C50">
        <w:t>33.501</w:t>
      </w:r>
      <w:r>
        <w:t> </w:t>
      </w:r>
      <w:r w:rsidRPr="001B7C50">
        <w:t>[29].</w:t>
      </w:r>
    </w:p>
    <w:p w14:paraId="75E40CA4" w14:textId="77777777" w:rsidR="005B4A1C" w:rsidRPr="001B7C50" w:rsidRDefault="005B4A1C" w:rsidP="005B4A1C">
      <w:pPr>
        <w:pStyle w:val="B1"/>
      </w:pPr>
      <w:r w:rsidRPr="001B7C50">
        <w:t>-</w:t>
      </w:r>
      <w:r w:rsidRPr="001B7C50">
        <w:tab/>
        <w:t>Location Services management for regulatory services.</w:t>
      </w:r>
    </w:p>
    <w:p w14:paraId="48C5DB66" w14:textId="77777777" w:rsidR="005B4A1C" w:rsidRPr="001B7C50" w:rsidRDefault="005B4A1C" w:rsidP="005B4A1C">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697EC094" w14:textId="77777777" w:rsidR="005B4A1C" w:rsidRPr="001B7C50" w:rsidRDefault="005B4A1C" w:rsidP="005B4A1C">
      <w:pPr>
        <w:pStyle w:val="B1"/>
      </w:pPr>
      <w:r w:rsidRPr="001B7C50">
        <w:t>-</w:t>
      </w:r>
      <w:r w:rsidRPr="001B7C50">
        <w:tab/>
        <w:t>EPS Bearer ID allocation for interworking with EPS.</w:t>
      </w:r>
    </w:p>
    <w:p w14:paraId="3EAED684" w14:textId="77777777" w:rsidR="005B4A1C" w:rsidRPr="001B7C50" w:rsidRDefault="005B4A1C" w:rsidP="005B4A1C">
      <w:pPr>
        <w:pStyle w:val="B1"/>
      </w:pPr>
      <w:r w:rsidRPr="001B7C50">
        <w:t>-</w:t>
      </w:r>
      <w:r w:rsidRPr="001B7C50">
        <w:tab/>
        <w:t>UE mobility event notification.</w:t>
      </w:r>
    </w:p>
    <w:p w14:paraId="54685D3E" w14:textId="77777777" w:rsidR="005B4A1C" w:rsidRPr="001B7C50" w:rsidRDefault="005B4A1C" w:rsidP="005B4A1C">
      <w:pPr>
        <w:pStyle w:val="B1"/>
      </w:pPr>
      <w:r w:rsidRPr="001B7C50">
        <w:t>-</w:t>
      </w:r>
      <w:r w:rsidRPr="001B7C50">
        <w:tab/>
        <w:t>S-NSSAIs per TA mapping notification.</w:t>
      </w:r>
    </w:p>
    <w:p w14:paraId="42CE04D1" w14:textId="77777777" w:rsidR="005B4A1C" w:rsidRPr="001B7C50" w:rsidRDefault="005B4A1C" w:rsidP="005B4A1C">
      <w:pPr>
        <w:pStyle w:val="B1"/>
      </w:pPr>
      <w:r w:rsidRPr="001B7C50">
        <w:t>-</w:t>
      </w:r>
      <w:r w:rsidRPr="001B7C50">
        <w:tab/>
        <w:t xml:space="preserve">Support for Control Plane </w:t>
      </w:r>
      <w:proofErr w:type="spellStart"/>
      <w:r w:rsidRPr="001B7C50">
        <w:t>CIoT</w:t>
      </w:r>
      <w:proofErr w:type="spellEnd"/>
      <w:r w:rsidRPr="001B7C50">
        <w:t xml:space="preserve"> 5GS Optimisation.</w:t>
      </w:r>
    </w:p>
    <w:p w14:paraId="749B91FA" w14:textId="77777777" w:rsidR="005B4A1C" w:rsidRPr="001B7C50" w:rsidRDefault="005B4A1C" w:rsidP="005B4A1C">
      <w:pPr>
        <w:pStyle w:val="B1"/>
      </w:pPr>
      <w:r w:rsidRPr="001B7C50">
        <w:t>-</w:t>
      </w:r>
      <w:r w:rsidRPr="001B7C50">
        <w:tab/>
        <w:t xml:space="preserve">Support for User Plane </w:t>
      </w:r>
      <w:proofErr w:type="spellStart"/>
      <w:r w:rsidRPr="001B7C50">
        <w:t>CIoT</w:t>
      </w:r>
      <w:proofErr w:type="spellEnd"/>
      <w:r w:rsidRPr="001B7C50">
        <w:t xml:space="preserve"> 5GS Optimisation.</w:t>
      </w:r>
    </w:p>
    <w:p w14:paraId="0F3C0BAD" w14:textId="77777777" w:rsidR="005B4A1C" w:rsidRPr="001B7C50" w:rsidRDefault="005B4A1C" w:rsidP="005B4A1C">
      <w:pPr>
        <w:pStyle w:val="B1"/>
      </w:pPr>
      <w:r w:rsidRPr="001B7C50">
        <w:t>-</w:t>
      </w:r>
      <w:r w:rsidRPr="001B7C50">
        <w:tab/>
        <w:t>Support for restriction of use of Enhanced Coverage.</w:t>
      </w:r>
    </w:p>
    <w:p w14:paraId="0D989609" w14:textId="77777777" w:rsidR="005B4A1C" w:rsidRPr="001B7C50" w:rsidRDefault="005B4A1C" w:rsidP="005B4A1C">
      <w:pPr>
        <w:pStyle w:val="B1"/>
      </w:pPr>
      <w:r w:rsidRPr="001B7C50">
        <w:t>-</w:t>
      </w:r>
      <w:r w:rsidRPr="001B7C50">
        <w:tab/>
        <w:t>Provisioning of external parameters (Expected UE Behaviour parameters or Network Configuration parameters).</w:t>
      </w:r>
    </w:p>
    <w:p w14:paraId="31C094DD" w14:textId="77777777" w:rsidR="005B4A1C" w:rsidRPr="001B7C50" w:rsidRDefault="005B4A1C" w:rsidP="005B4A1C">
      <w:pPr>
        <w:pStyle w:val="B1"/>
      </w:pPr>
      <w:r w:rsidRPr="001B7C50">
        <w:t>-</w:t>
      </w:r>
      <w:r w:rsidRPr="001B7C50">
        <w:tab/>
        <w:t>Support for Network Slice-Specific Authentication and Authorization.</w:t>
      </w:r>
    </w:p>
    <w:p w14:paraId="441BA19A" w14:textId="77777777" w:rsidR="005B4A1C" w:rsidRPr="001B7C50" w:rsidRDefault="005B4A1C" w:rsidP="005B4A1C">
      <w:pPr>
        <w:pStyle w:val="B1"/>
      </w:pPr>
      <w:r w:rsidRPr="001B7C50">
        <w:t>-</w:t>
      </w:r>
      <w:r w:rsidRPr="001B7C50">
        <w:tab/>
        <w:t>Support for charging.</w:t>
      </w:r>
    </w:p>
    <w:p w14:paraId="73135713" w14:textId="77777777" w:rsidR="005B4A1C" w:rsidRPr="001B7C50" w:rsidRDefault="005B4A1C" w:rsidP="005B4A1C">
      <w:pPr>
        <w:pStyle w:val="B1"/>
      </w:pPr>
      <w:r>
        <w:t>-</w:t>
      </w:r>
      <w:r>
        <w:tab/>
        <w:t>Controlling the 5G access stratum-based time distribution based on UE's subscription data.</w:t>
      </w:r>
    </w:p>
    <w:p w14:paraId="480074B4" w14:textId="77777777" w:rsidR="005B4A1C" w:rsidRPr="001B7C50" w:rsidRDefault="005B4A1C" w:rsidP="005B4A1C">
      <w:pPr>
        <w:pStyle w:val="B1"/>
      </w:pPr>
      <w:r>
        <w:t>-</w:t>
      </w:r>
      <w:r>
        <w:tab/>
        <w:t xml:space="preserve">Controlling the </w:t>
      </w:r>
      <w:proofErr w:type="spellStart"/>
      <w:r>
        <w:t>gNB's</w:t>
      </w:r>
      <w:proofErr w:type="spellEnd"/>
      <w:r>
        <w:t xml:space="preserve"> time synchronization status reporting and subscription.</w:t>
      </w:r>
    </w:p>
    <w:p w14:paraId="548A0085" w14:textId="77777777" w:rsidR="005B4A1C" w:rsidRPr="001B7C50" w:rsidRDefault="005B4A1C" w:rsidP="005B4A1C">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4D42D412" w14:textId="77777777" w:rsidR="005B4A1C" w:rsidRPr="001B7C50" w:rsidRDefault="005B4A1C" w:rsidP="005B4A1C">
      <w:r w:rsidRPr="001B7C50">
        <w:t>In addition to the functionalities of the AMF described above, the AMF may include the following functionality to support non-3GPP access networks:</w:t>
      </w:r>
    </w:p>
    <w:p w14:paraId="17CE83A5" w14:textId="77777777" w:rsidR="005B4A1C" w:rsidRPr="001B7C50" w:rsidRDefault="005B4A1C" w:rsidP="005B4A1C">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89D00E5" w14:textId="77777777" w:rsidR="005B4A1C" w:rsidRPr="001B7C50" w:rsidRDefault="005B4A1C" w:rsidP="005B4A1C">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A38349E" w14:textId="77777777" w:rsidR="005B4A1C" w:rsidRPr="001B7C50" w:rsidRDefault="005B4A1C" w:rsidP="005B4A1C">
      <w:pPr>
        <w:pStyle w:val="B1"/>
        <w:rPr>
          <w:rFonts w:eastAsia="MS Mincho"/>
        </w:rPr>
      </w:pPr>
      <w:r w:rsidRPr="001B7C50">
        <w:t>-</w:t>
      </w:r>
      <w:r w:rsidRPr="001B7C50">
        <w:tab/>
        <w:t>Support of authentication of UEs connected over N3IWF/TNGF.</w:t>
      </w:r>
    </w:p>
    <w:p w14:paraId="09479307" w14:textId="77777777" w:rsidR="005B4A1C" w:rsidRPr="001B7C50" w:rsidRDefault="005B4A1C" w:rsidP="005B4A1C">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19E0302A" w14:textId="77777777" w:rsidR="005B4A1C" w:rsidRPr="001B7C50" w:rsidRDefault="005B4A1C" w:rsidP="005B4A1C">
      <w:pPr>
        <w:pStyle w:val="B1"/>
      </w:pPr>
      <w:r w:rsidRPr="001B7C50">
        <w:lastRenderedPageBreak/>
        <w:t>-</w:t>
      </w:r>
      <w:r w:rsidRPr="001B7C50">
        <w:tab/>
        <w:t>Support as described in clause </w:t>
      </w:r>
      <w:r w:rsidRPr="001B7C50">
        <w:rPr>
          <w:lang w:eastAsia="zh-CN"/>
        </w:rPr>
        <w:t xml:space="preserve">5.3.2.3 </w:t>
      </w:r>
      <w:r w:rsidRPr="001B7C50">
        <w:t>a co-ordinated RM management context valid over a 3GPP access and a Non 3GPP access.</w:t>
      </w:r>
    </w:p>
    <w:p w14:paraId="48A46CB6" w14:textId="77777777" w:rsidR="005B4A1C" w:rsidRPr="001B7C50" w:rsidRDefault="005B4A1C" w:rsidP="005B4A1C">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66EB5775" w14:textId="77777777" w:rsidR="005B4A1C" w:rsidRPr="001B7C50" w:rsidRDefault="005B4A1C" w:rsidP="005B4A1C">
      <w:pPr>
        <w:pStyle w:val="B1"/>
        <w:rPr>
          <w:iCs/>
        </w:rPr>
      </w:pPr>
      <w:r>
        <w:rPr>
          <w:iCs/>
        </w:rPr>
        <w:t>-</w:t>
      </w:r>
      <w:r>
        <w:rPr>
          <w:iCs/>
        </w:rPr>
        <w:tab/>
        <w:t>Determine whether the serving N3IWF/TNGF is appropriate based on the slices supported by the N3IWFs/TNGFs as specified in clause 6.3.6 and clause 6.3.12 respectively.</w:t>
      </w:r>
    </w:p>
    <w:p w14:paraId="6D871F6F" w14:textId="77777777" w:rsidR="005B4A1C" w:rsidRPr="001B7C50" w:rsidRDefault="005B4A1C" w:rsidP="005B4A1C">
      <w:pPr>
        <w:pStyle w:val="NO"/>
        <w:rPr>
          <w:iCs/>
        </w:rPr>
      </w:pPr>
      <w:r w:rsidRPr="001B7C50">
        <w:rPr>
          <w:iCs/>
        </w:rPr>
        <w:t>NOTE 2:</w:t>
      </w:r>
      <w:r w:rsidRPr="001B7C50">
        <w:rPr>
          <w:iCs/>
        </w:rPr>
        <w:tab/>
        <w:t>Not all of the functionalities are required to be supported in an instance of a Network Slice.</w:t>
      </w:r>
    </w:p>
    <w:p w14:paraId="73CDCFCB" w14:textId="77777777" w:rsidR="005B4A1C" w:rsidRPr="001B7C50" w:rsidRDefault="005B4A1C" w:rsidP="005B4A1C">
      <w:pPr>
        <w:rPr>
          <w:iCs/>
        </w:rPr>
      </w:pPr>
      <w:r w:rsidRPr="001B7C50">
        <w:t>In addition to the functionalities of the AMF described above, the AMF may include</w:t>
      </w:r>
      <w:r w:rsidRPr="001B7C50">
        <w:rPr>
          <w:rFonts w:eastAsia="宋体"/>
          <w:lang w:eastAsia="zh-CN"/>
        </w:rPr>
        <w:t xml:space="preserve"> policy related</w:t>
      </w:r>
      <w:r w:rsidRPr="001B7C50">
        <w:t xml:space="preserve"> functionalit</w:t>
      </w:r>
      <w:r w:rsidRPr="001B7C50">
        <w:rPr>
          <w:rFonts w:eastAsia="宋体"/>
          <w:lang w:eastAsia="zh-CN"/>
        </w:rPr>
        <w:t>ies</w:t>
      </w:r>
      <w:r w:rsidRPr="001B7C50">
        <w:t xml:space="preserve"> </w:t>
      </w:r>
      <w:r w:rsidRPr="001B7C50">
        <w:rPr>
          <w:rFonts w:eastAsia="宋体"/>
          <w:lang w:eastAsia="zh-CN"/>
        </w:rPr>
        <w:t xml:space="preserve">as described in </w:t>
      </w:r>
      <w:r w:rsidRPr="001B7C50">
        <w:rPr>
          <w:lang w:eastAsia="ko-KR"/>
        </w:rPr>
        <w:t>clause</w:t>
      </w:r>
      <w:r w:rsidRPr="001B7C50">
        <w:rPr>
          <w:rFonts w:eastAsia="宋体"/>
          <w:lang w:eastAsia="zh-CN"/>
        </w:rPr>
        <w:t> 6.2.8 of TS</w:t>
      </w:r>
      <w:r>
        <w:rPr>
          <w:rFonts w:eastAsia="宋体"/>
          <w:lang w:eastAsia="zh-CN"/>
        </w:rPr>
        <w:t> </w:t>
      </w:r>
      <w:r w:rsidRPr="001B7C50">
        <w:rPr>
          <w:rFonts w:eastAsia="宋体"/>
          <w:lang w:eastAsia="zh-CN"/>
        </w:rPr>
        <w:t>23.503</w:t>
      </w:r>
      <w:r>
        <w:rPr>
          <w:rFonts w:eastAsia="宋体"/>
          <w:lang w:eastAsia="zh-CN"/>
        </w:rPr>
        <w:t> </w:t>
      </w:r>
      <w:r w:rsidRPr="001B7C50">
        <w:rPr>
          <w:rFonts w:eastAsia="宋体"/>
          <w:lang w:eastAsia="zh-CN"/>
        </w:rPr>
        <w:t>[45].</w:t>
      </w:r>
    </w:p>
    <w:p w14:paraId="39A9A34C" w14:textId="77777777" w:rsidR="005B4A1C" w:rsidRPr="001B7C50" w:rsidRDefault="005B4A1C" w:rsidP="005B4A1C">
      <w:pPr>
        <w:rPr>
          <w:iCs/>
        </w:rPr>
      </w:pPr>
      <w:r w:rsidRPr="001B7C50">
        <w:rPr>
          <w:iCs/>
        </w:rPr>
        <w:t>The AMF uses the N14 interface for AMF re-allocation and AMF to AMF information transfer. This interface may be either intra-PLMN or inter-PLMN (e.g. in the case of inter-PLMN mobility).</w:t>
      </w:r>
    </w:p>
    <w:p w14:paraId="3BEA5A86" w14:textId="77777777" w:rsidR="005B4A1C" w:rsidRPr="001B7C50" w:rsidRDefault="005B4A1C" w:rsidP="005B4A1C">
      <w:pPr>
        <w:rPr>
          <w:iCs/>
        </w:rPr>
      </w:pPr>
      <w:r w:rsidRPr="001B7C50">
        <w:rPr>
          <w:iCs/>
        </w:rPr>
        <w:t>In addition to the functionality of the AMF described above, the AMF may include the following functionality to support monitoring in roaming scenarios:</w:t>
      </w:r>
    </w:p>
    <w:p w14:paraId="289F9E33" w14:textId="77777777" w:rsidR="005B4A1C" w:rsidRPr="001B7C50" w:rsidRDefault="005B4A1C" w:rsidP="005B4A1C">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0E84C400" w14:textId="77777777" w:rsidR="005B4A1C" w:rsidRPr="001B7C50" w:rsidRDefault="005B4A1C" w:rsidP="005B4A1C">
      <w:pPr>
        <w:pStyle w:val="B1"/>
      </w:pPr>
      <w:r w:rsidRPr="001B7C50">
        <w:t>-</w:t>
      </w:r>
      <w:r w:rsidRPr="001B7C50">
        <w:tab/>
        <w:t>Generation of charging/accounting information for Monitoring Event Reports that are sent to the HPLMN.</w:t>
      </w:r>
    </w:p>
    <w:p w14:paraId="165FF3B1" w14:textId="77777777" w:rsidR="005B4A1C" w:rsidRPr="001B7C50" w:rsidRDefault="005B4A1C" w:rsidP="005B4A1C">
      <w:r w:rsidRPr="001B7C50">
        <w:t>In addition to the functionality of the AMF described above, the AMF may provide support for Network Slice restriction and Network Slice instance restriction based on NWDAF analytics.</w:t>
      </w:r>
    </w:p>
    <w:p w14:paraId="7A148FE9" w14:textId="77777777" w:rsidR="005B4A1C" w:rsidRPr="001B7C50" w:rsidRDefault="005B4A1C" w:rsidP="005B4A1C">
      <w:r w:rsidRPr="001B7C50">
        <w:t>In addition to the functionalities of the AMF described above, the AMF may provide support for the Disaster Roaming as described in clause 5.40.</w:t>
      </w:r>
    </w:p>
    <w:p w14:paraId="01E1C9D8" w14:textId="77777777" w:rsidR="005B4A1C" w:rsidRPr="001B7C50" w:rsidRDefault="005B4A1C" w:rsidP="005B4A1C">
      <w:r w:rsidRPr="001B7C50">
        <w:t>In addition to the functionalities of the AMF described above, the AMF may also include following functionalities to support Network Slice Admission Control:</w:t>
      </w:r>
    </w:p>
    <w:p w14:paraId="4E092209" w14:textId="77777777" w:rsidR="005B4A1C" w:rsidRPr="001B7C50" w:rsidRDefault="005B4A1C" w:rsidP="005B4A1C">
      <w:pPr>
        <w:pStyle w:val="B1"/>
      </w:pPr>
      <w:r w:rsidRPr="001B7C50">
        <w:t>-</w:t>
      </w:r>
      <w:r w:rsidRPr="001B7C50">
        <w:tab/>
        <w:t>Support of NSAC for maximum number of UEs as defined in clauses 5.15.11.1 and 5.15.11.3.</w:t>
      </w:r>
    </w:p>
    <w:p w14:paraId="4F6B8073" w14:textId="77777777" w:rsidR="005B4A1C" w:rsidRPr="001B7C50" w:rsidRDefault="005B4A1C" w:rsidP="005B4A1C">
      <w:r w:rsidRPr="001B7C50">
        <w:t>In addition to the functionality of the AMF described above, the AMF may include the following functionality to support SNPNs:</w:t>
      </w:r>
    </w:p>
    <w:p w14:paraId="6A2B89B3" w14:textId="77777777" w:rsidR="005B4A1C" w:rsidRPr="001B7C50" w:rsidRDefault="005B4A1C" w:rsidP="005B4A1C">
      <w:pPr>
        <w:pStyle w:val="B1"/>
      </w:pPr>
      <w:r w:rsidRPr="001B7C50">
        <w:t>-</w:t>
      </w:r>
      <w:r w:rsidRPr="001B7C50">
        <w:tab/>
        <w:t>Support for Onboarding of UEs for SNPNs.</w:t>
      </w:r>
    </w:p>
    <w:p w14:paraId="234E94A3" w14:textId="77777777" w:rsidR="005B4A1C" w:rsidRDefault="005B4A1C" w:rsidP="005B4A1C">
      <w:r>
        <w:t>In addition to the functionalities of the AMF described above, the AMF may also include following functionalities to support satellite backhaul:</w:t>
      </w:r>
    </w:p>
    <w:p w14:paraId="18A8E751" w14:textId="77777777" w:rsidR="005B4A1C" w:rsidRDefault="005B4A1C" w:rsidP="005B4A1C">
      <w:pPr>
        <w:pStyle w:val="B1"/>
      </w:pPr>
      <w:r>
        <w:t>-</w:t>
      </w:r>
      <w:r>
        <w:tab/>
        <w:t>Support for reporting satellite backhaul category and its modification based on AMF local configuration to SMF as defined in clause 5.43.4.</w:t>
      </w:r>
    </w:p>
    <w:p w14:paraId="22BEC773" w14:textId="77777777" w:rsidR="005B4A1C" w:rsidRDefault="005B4A1C" w:rsidP="005B4A1C">
      <w:r>
        <w:t>In addition to the functionalities of the AMF described above, the AMF may provide support for Network Slice instance change for PDU sessions as defined in clause 5.15.5.3.</w:t>
      </w:r>
    </w:p>
    <w:p w14:paraId="0BF64306" w14:textId="77777777" w:rsidR="005B4A1C" w:rsidRDefault="005B4A1C" w:rsidP="005B4A1C">
      <w:r>
        <w:t>In addition to the functionalities of the AMF described above, the AMF may also support functionalities for Partial Network Slice support in a Registration Area as described in clause 5.15.17.</w:t>
      </w:r>
    </w:p>
    <w:p w14:paraId="0175F228" w14:textId="77777777" w:rsidR="005B4A1C" w:rsidRDefault="005B4A1C" w:rsidP="005B4A1C">
      <w:r>
        <w:t>In addition to the functionalities of the AMF described above, the AMF may also include functionalities to support NS-</w:t>
      </w:r>
      <w:proofErr w:type="spellStart"/>
      <w:r>
        <w:t>AoS</w:t>
      </w:r>
      <w:proofErr w:type="spellEnd"/>
      <w:r>
        <w:t xml:space="preserve"> not matching deployed Tracking Areas as described in clause 5.15.18.</w:t>
      </w:r>
    </w:p>
    <w:p w14:paraId="24D7AC1E" w14:textId="77777777" w:rsidR="005B4A1C" w:rsidRDefault="005B4A1C" w:rsidP="005B4A1C">
      <w:r>
        <w:t>In addition to the functionalities of the AMF described above, the AMF may also include functionalities to support Network Slice Replacement as described in clause 5.15.19.</w:t>
      </w:r>
    </w:p>
    <w:p w14:paraId="00F2CE99" w14:textId="77777777" w:rsidR="005B4A1C" w:rsidRDefault="005B4A1C" w:rsidP="005B4A1C">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A3203CE" w14:textId="0EE0A923" w:rsidR="00AD660C" w:rsidRPr="00AD660C" w:rsidRDefault="00AD660C" w:rsidP="00AD660C">
      <w:pPr>
        <w:rPr>
          <w:ins w:id="278" w:author="CU-Tianqi Xing" w:date="2024-01-08T14:01:00Z"/>
        </w:rPr>
      </w:pPr>
      <w:ins w:id="279" w:author="CU-Tianqi Xing" w:date="2024-01-08T14:01:00Z">
        <w:r w:rsidRPr="00AD660C">
          <w:t>In addition to the functionalities of the AMF described above, the AMF may also include following function</w:t>
        </w:r>
      </w:ins>
      <w:ins w:id="280" w:author="Shabnam" w:date="2024-02-13T13:19:00Z">
        <w:r w:rsidRPr="00AD660C">
          <w:t>s</w:t>
        </w:r>
      </w:ins>
      <w:ins w:id="281" w:author="CU-Tianqi Xing" w:date="2024-01-08T14:01:00Z">
        <w:r w:rsidRPr="00AD660C">
          <w:t xml:space="preserve"> to support Indirect Network Sharing:</w:t>
        </w:r>
      </w:ins>
    </w:p>
    <w:p w14:paraId="0BC8C6B0" w14:textId="77777777" w:rsidR="00AD660C" w:rsidRPr="00AD660C" w:rsidRDefault="00AD660C" w:rsidP="00564C63">
      <w:pPr>
        <w:pStyle w:val="B1"/>
      </w:pPr>
      <w:ins w:id="282" w:author="CU-Tianqi Xing" w:date="2024-01-08T14:01:00Z">
        <w:r w:rsidRPr="00AD660C">
          <w:lastRenderedPageBreak/>
          <w:t>-</w:t>
        </w:r>
        <w:r w:rsidRPr="00AD660C">
          <w:tab/>
          <w:t xml:space="preserve">Support for selecting the SMF of participating operator (H-SMF) </w:t>
        </w:r>
      </w:ins>
      <w:ins w:id="283" w:author="LTHBM0" w:date="2024-01-17T19:35:00Z">
        <w:r w:rsidRPr="00AD660C">
          <w:t xml:space="preserve">possibly </w:t>
        </w:r>
      </w:ins>
      <w:ins w:id="284" w:author="CU-Tianqi Xing" w:date="2024-01-08T14:01:00Z">
        <w:r w:rsidRPr="00AD660C">
          <w:t xml:space="preserve">considering the </w:t>
        </w:r>
      </w:ins>
      <w:ins w:id="285" w:author="CU-Tianqi Xing-r01" w:date="2024-01-19T14:14:00Z">
        <w:r w:rsidRPr="00AD660C">
          <w:t xml:space="preserve">related location information based on </w:t>
        </w:r>
      </w:ins>
      <w:ins w:id="286" w:author="CU-Tianqi Xing" w:date="2024-01-08T14:01:00Z">
        <w:r w:rsidRPr="00AD660C">
          <w:t>UE location</w:t>
        </w:r>
      </w:ins>
      <w:ins w:id="287" w:author="Ericsson_CQ" w:date="2024-01-08T17:20:00Z">
        <w:r w:rsidRPr="00AD660C">
          <w:t xml:space="preserve"> as specified in clause 6.3.2</w:t>
        </w:r>
      </w:ins>
      <w:ins w:id="288" w:author="CU-Tianqi Xing" w:date="2024-01-08T14:01:00Z">
        <w:r w:rsidRPr="00AD660C">
          <w:t>.</w:t>
        </w:r>
      </w:ins>
    </w:p>
    <w:bookmarkEnd w:id="271"/>
    <w:bookmarkEnd w:id="272"/>
    <w:bookmarkEnd w:id="273"/>
    <w:bookmarkEnd w:id="274"/>
    <w:bookmarkEnd w:id="275"/>
    <w:bookmarkEnd w:id="276"/>
    <w:bookmarkEnd w:id="277"/>
    <w:p w14:paraId="7C355675" w14:textId="77777777" w:rsidR="00834232" w:rsidRPr="0042466D" w:rsidRDefault="00834232" w:rsidP="00834232">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0F952418" w14:textId="77777777" w:rsidR="00D975C0" w:rsidRPr="001B7C50" w:rsidRDefault="00D975C0" w:rsidP="00D975C0">
      <w:pPr>
        <w:pStyle w:val="3"/>
      </w:pPr>
      <w:bookmarkStart w:id="289" w:name="_Toc162419455"/>
      <w:bookmarkStart w:id="290" w:name="_Toc20150214"/>
      <w:bookmarkStart w:id="291" w:name="_Toc27847022"/>
      <w:bookmarkStart w:id="292" w:name="_Toc36188154"/>
      <w:bookmarkStart w:id="293" w:name="_Toc45184065"/>
      <w:bookmarkStart w:id="294" w:name="_Toc47342907"/>
      <w:bookmarkStart w:id="295" w:name="_Toc51769609"/>
      <w:bookmarkStart w:id="296" w:name="_Toc153799307"/>
      <w:r w:rsidRPr="001B7C50">
        <w:t>6.3.2</w:t>
      </w:r>
      <w:r w:rsidRPr="001B7C50">
        <w:tab/>
        <w:t>SMF discovery and selection</w:t>
      </w:r>
      <w:bookmarkEnd w:id="289"/>
    </w:p>
    <w:p w14:paraId="67965481" w14:textId="77777777" w:rsidR="00D975C0" w:rsidRPr="001B7C50" w:rsidRDefault="00D975C0" w:rsidP="00D975C0">
      <w:r w:rsidRPr="001B7C50">
        <w:t>The SMF selection functionality is supported by the AMF and SCP and is used to allocate an SMF that shall manage the PDU Session. The SMF selection procedures are described in clause 4.3.2.2.3 of TS</w:t>
      </w:r>
      <w:r>
        <w:t> </w:t>
      </w:r>
      <w:r w:rsidRPr="001B7C50">
        <w:t>23.502</w:t>
      </w:r>
      <w:r>
        <w:t> </w:t>
      </w:r>
      <w:r w:rsidRPr="001B7C50">
        <w:t>[3].</w:t>
      </w:r>
    </w:p>
    <w:p w14:paraId="0D34C404" w14:textId="77777777" w:rsidR="00D975C0" w:rsidRPr="001B7C50" w:rsidRDefault="00D975C0" w:rsidP="00D975C0">
      <w:r w:rsidRPr="001B7C50">
        <w:t>The SMF discovery and selection functionality follows the principles stated in clause 6.3.1.</w:t>
      </w:r>
    </w:p>
    <w:p w14:paraId="3C507730" w14:textId="77777777" w:rsidR="00D975C0" w:rsidRPr="001B7C50" w:rsidRDefault="00D975C0" w:rsidP="00D975C0">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75F94CF1" w14:textId="77777777" w:rsidR="00D975C0" w:rsidRPr="001B7C50" w:rsidRDefault="00D975C0" w:rsidP="00D975C0">
      <w:pPr>
        <w:pStyle w:val="NO"/>
      </w:pPr>
      <w:r w:rsidRPr="001B7C50">
        <w:t>NOTE 1:</w:t>
      </w:r>
      <w:r w:rsidRPr="001B7C50">
        <w:tab/>
        <w:t>Protocol aspects of the access to NRF are specified in TS</w:t>
      </w:r>
      <w:r>
        <w:t> </w:t>
      </w:r>
      <w:r w:rsidRPr="001B7C50">
        <w:t>29.510</w:t>
      </w:r>
      <w:r>
        <w:t> </w:t>
      </w:r>
      <w:r w:rsidRPr="001B7C50">
        <w:t>[58].</w:t>
      </w:r>
    </w:p>
    <w:p w14:paraId="7809B7F4" w14:textId="77777777" w:rsidR="00D975C0" w:rsidRPr="001B7C50" w:rsidRDefault="00D975C0" w:rsidP="00D975C0">
      <w:r w:rsidRPr="001B7C50">
        <w:t>The SMF selection functionality is applicable to both 3GPP access and non-3GPP access.</w:t>
      </w:r>
    </w:p>
    <w:p w14:paraId="27E2F5F7" w14:textId="77777777" w:rsidR="00D975C0" w:rsidRPr="001B7C50" w:rsidRDefault="00D975C0" w:rsidP="00D975C0">
      <w:r w:rsidRPr="001B7C50">
        <w:t>The SMF selection for Emergency services is described in clause 5.16.4.5.</w:t>
      </w:r>
    </w:p>
    <w:p w14:paraId="4902D4FA" w14:textId="77777777" w:rsidR="00D975C0" w:rsidRPr="001B7C50" w:rsidRDefault="00D975C0" w:rsidP="00D975C0">
      <w:r w:rsidRPr="001B7C50">
        <w:t>The following factors may be considered during the SMF selection:</w:t>
      </w:r>
    </w:p>
    <w:p w14:paraId="0CB16945" w14:textId="77777777" w:rsidR="00D975C0" w:rsidRPr="001B7C50" w:rsidRDefault="00D975C0" w:rsidP="00D975C0">
      <w:pPr>
        <w:pStyle w:val="B1"/>
      </w:pPr>
      <w:r w:rsidRPr="001B7C50">
        <w:t>a)</w:t>
      </w:r>
      <w:r w:rsidRPr="001B7C50">
        <w:tab/>
        <w:t>Selected Data Network Name (DNN). In the case of the home routed roaming, the DNN is not applied for the V-SMF selection.</w:t>
      </w:r>
    </w:p>
    <w:p w14:paraId="0D202581" w14:textId="77777777" w:rsidR="00D975C0" w:rsidRPr="001B7C50" w:rsidRDefault="00D975C0" w:rsidP="00D975C0">
      <w:pPr>
        <w:pStyle w:val="B1"/>
      </w:pPr>
      <w:r w:rsidRPr="001B7C50">
        <w:t>b)</w:t>
      </w:r>
      <w:r w:rsidRPr="001B7C50">
        <w:tab/>
        <w:t>S-NSSAI of the HPLMN (for non-roaming and home-routed roaming scenarios), and S-NSSAI of the VPLMN (for roaming with local breakout and home-routed roaming scenarios).</w:t>
      </w:r>
    </w:p>
    <w:p w14:paraId="254B8A80" w14:textId="77777777" w:rsidR="00D975C0" w:rsidRPr="001B7C50" w:rsidRDefault="00D975C0" w:rsidP="00D975C0">
      <w:pPr>
        <w:pStyle w:val="B1"/>
      </w:pPr>
      <w:r w:rsidRPr="001B7C50">
        <w:t>c)</w:t>
      </w:r>
      <w:r w:rsidRPr="001B7C50">
        <w:tab/>
        <w:t>NSI-ID.</w:t>
      </w:r>
    </w:p>
    <w:p w14:paraId="5E0D12A9" w14:textId="77777777" w:rsidR="00D975C0" w:rsidRPr="001B7C50" w:rsidRDefault="00D975C0" w:rsidP="00D975C0">
      <w:pPr>
        <w:pStyle w:val="NO"/>
      </w:pPr>
      <w:r w:rsidRPr="001B7C50">
        <w:t>NOTE 2:</w:t>
      </w:r>
      <w:r w:rsidRPr="001B7C50">
        <w:tab/>
        <w:t>The use of NSI -ID in the network is optional and depends on the deployment choices of the operator. If used, the NSI ID is associated with S-NSSAI.</w:t>
      </w:r>
    </w:p>
    <w:p w14:paraId="3691C625" w14:textId="77777777" w:rsidR="00D975C0" w:rsidRPr="001B7C50" w:rsidRDefault="00D975C0" w:rsidP="00D975C0">
      <w:pPr>
        <w:pStyle w:val="B1"/>
      </w:pPr>
      <w:r w:rsidRPr="001B7C50">
        <w:t>d)</w:t>
      </w:r>
      <w:r w:rsidRPr="001B7C50">
        <w:tab/>
        <w:t>Access technology being used by the UE.</w:t>
      </w:r>
    </w:p>
    <w:p w14:paraId="116B50BC" w14:textId="77777777" w:rsidR="00D975C0" w:rsidRPr="001B7C50" w:rsidRDefault="00D975C0" w:rsidP="00D975C0">
      <w:pPr>
        <w:pStyle w:val="B1"/>
      </w:pPr>
      <w:r w:rsidRPr="001B7C50">
        <w:t>e)</w:t>
      </w:r>
      <w:r w:rsidRPr="001B7C50">
        <w:tab/>
        <w:t xml:space="preserve">Support for Control Plane </w:t>
      </w:r>
      <w:proofErr w:type="spellStart"/>
      <w:r w:rsidRPr="001B7C50">
        <w:t>CIoT</w:t>
      </w:r>
      <w:proofErr w:type="spellEnd"/>
      <w:r w:rsidRPr="001B7C50">
        <w:t xml:space="preserve"> 5GS Optimisation.</w:t>
      </w:r>
    </w:p>
    <w:p w14:paraId="5D050739" w14:textId="77777777" w:rsidR="00D975C0" w:rsidRPr="001B7C50" w:rsidRDefault="00D975C0" w:rsidP="00D975C0">
      <w:pPr>
        <w:pStyle w:val="B1"/>
      </w:pPr>
      <w:r w:rsidRPr="001B7C50">
        <w:t>f)</w:t>
      </w:r>
      <w:r w:rsidRPr="001B7C50">
        <w:tab/>
        <w:t>Subscription information from UDM, e.g.</w:t>
      </w:r>
    </w:p>
    <w:p w14:paraId="24F30820" w14:textId="77777777" w:rsidR="00D975C0" w:rsidRPr="001B7C50" w:rsidRDefault="00D975C0" w:rsidP="00D975C0">
      <w:pPr>
        <w:pStyle w:val="B2"/>
      </w:pPr>
      <w:r w:rsidRPr="001B7C50">
        <w:t>-</w:t>
      </w:r>
      <w:r w:rsidRPr="001B7C50">
        <w:tab/>
        <w:t>per DNN: whether LBO roaming is allowed.</w:t>
      </w:r>
    </w:p>
    <w:p w14:paraId="1A8B751D" w14:textId="77777777" w:rsidR="00D975C0" w:rsidRDefault="00D975C0" w:rsidP="00D975C0">
      <w:pPr>
        <w:pStyle w:val="B2"/>
      </w:pPr>
      <w:r>
        <w:t>-</w:t>
      </w:r>
      <w:r>
        <w:tab/>
        <w:t>per DNN: whether HR-SBO roaming is allowed.</w:t>
      </w:r>
    </w:p>
    <w:p w14:paraId="7318A9EE" w14:textId="77777777" w:rsidR="00D975C0" w:rsidRPr="001B7C50" w:rsidRDefault="00D975C0" w:rsidP="00D975C0">
      <w:pPr>
        <w:pStyle w:val="B2"/>
      </w:pPr>
      <w:r w:rsidRPr="001B7C50">
        <w:t>-</w:t>
      </w:r>
      <w:r w:rsidRPr="001B7C50">
        <w:tab/>
        <w:t>per S-NSSAI: the subscribed DNN(s).</w:t>
      </w:r>
    </w:p>
    <w:p w14:paraId="143C0BD8" w14:textId="77777777" w:rsidR="00D975C0" w:rsidRPr="001B7C50" w:rsidRDefault="00D975C0" w:rsidP="00D975C0">
      <w:pPr>
        <w:pStyle w:val="B2"/>
      </w:pPr>
      <w:r w:rsidRPr="001B7C50">
        <w:t>-</w:t>
      </w:r>
      <w:r w:rsidRPr="001B7C50">
        <w:tab/>
        <w:t>per (S-NSSAI, subscribed DNN): whether LBO roaming is allowed.</w:t>
      </w:r>
    </w:p>
    <w:p w14:paraId="5E9F2506" w14:textId="77777777" w:rsidR="00D975C0" w:rsidRDefault="00D975C0" w:rsidP="00D975C0">
      <w:pPr>
        <w:pStyle w:val="B2"/>
      </w:pPr>
      <w:r>
        <w:t>-</w:t>
      </w:r>
      <w:r>
        <w:tab/>
        <w:t>per (S-NSSAI, subscribed DNN): whether HR-SBO roaming is allowed.</w:t>
      </w:r>
    </w:p>
    <w:p w14:paraId="1A5C42EE" w14:textId="77777777" w:rsidR="00D975C0" w:rsidRPr="001B7C50" w:rsidRDefault="00D975C0" w:rsidP="00D975C0">
      <w:pPr>
        <w:pStyle w:val="B2"/>
      </w:pPr>
      <w:r w:rsidRPr="001B7C50">
        <w:t>-</w:t>
      </w:r>
      <w:r w:rsidRPr="001B7C50">
        <w:tab/>
        <w:t>per (S-NSSAI, subscribed DNN): whether EPC interworking is supported.</w:t>
      </w:r>
    </w:p>
    <w:p w14:paraId="60805F94" w14:textId="77777777" w:rsidR="00D975C0" w:rsidRPr="001B7C50" w:rsidRDefault="00D975C0" w:rsidP="00D975C0">
      <w:pPr>
        <w:pStyle w:val="B2"/>
      </w:pPr>
      <w:r w:rsidRPr="001B7C50">
        <w:t>-</w:t>
      </w:r>
      <w:r w:rsidRPr="001B7C50">
        <w:tab/>
        <w:t>per (S-NSSAI, subscribed DNN): whether selecting the same SMF for all PDU sessions to the same S-NSSAI and DNN is required.</w:t>
      </w:r>
    </w:p>
    <w:p w14:paraId="37DF96AB" w14:textId="77777777" w:rsidR="00D975C0" w:rsidRPr="001B7C50" w:rsidRDefault="00D975C0" w:rsidP="00D975C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17A3F929" w14:textId="77777777" w:rsidR="00D975C0" w:rsidRPr="001B7C50" w:rsidRDefault="00D975C0" w:rsidP="00D975C0">
      <w:pPr>
        <w:pStyle w:val="B1"/>
      </w:pPr>
      <w:r w:rsidRPr="001B7C50">
        <w:t>g)</w:t>
      </w:r>
      <w:r w:rsidRPr="001B7C50">
        <w:tab/>
        <w:t>Void.</w:t>
      </w:r>
    </w:p>
    <w:p w14:paraId="089A67F9" w14:textId="77777777" w:rsidR="00D975C0" w:rsidRPr="001B7C50" w:rsidRDefault="00D975C0" w:rsidP="00D975C0">
      <w:pPr>
        <w:pStyle w:val="B1"/>
      </w:pPr>
      <w:r w:rsidRPr="001B7C50">
        <w:t>h)</w:t>
      </w:r>
      <w:r w:rsidRPr="001B7C50">
        <w:tab/>
        <w:t>Local operator policies.</w:t>
      </w:r>
    </w:p>
    <w:p w14:paraId="26937946" w14:textId="77777777" w:rsidR="00D975C0" w:rsidRPr="001B7C50" w:rsidRDefault="00D975C0" w:rsidP="00D975C0">
      <w:pPr>
        <w:pStyle w:val="NO"/>
      </w:pPr>
      <w:r w:rsidRPr="001B7C50">
        <w:lastRenderedPageBreak/>
        <w:t>NOTE 3:</w:t>
      </w:r>
      <w:r w:rsidRPr="001B7C50">
        <w:tab/>
        <w:t>These policies can take into account whether the SMF to be selected is an I-SMF or a V-SMF or a SMF.</w:t>
      </w:r>
    </w:p>
    <w:p w14:paraId="02A046A7" w14:textId="77777777" w:rsidR="00D975C0" w:rsidRPr="001B7C50" w:rsidRDefault="00D975C0" w:rsidP="00D975C0">
      <w:pPr>
        <w:pStyle w:val="B1"/>
      </w:pPr>
      <w:r w:rsidRPr="001B7C50">
        <w:t>i)</w:t>
      </w:r>
      <w:r w:rsidRPr="001B7C50">
        <w:tab/>
        <w:t>Load conditions of the candidate SMFs.</w:t>
      </w:r>
    </w:p>
    <w:p w14:paraId="59C32E70" w14:textId="77777777" w:rsidR="00D975C0" w:rsidRPr="001B7C50" w:rsidRDefault="00D975C0" w:rsidP="00D975C0">
      <w:pPr>
        <w:pStyle w:val="B1"/>
      </w:pPr>
      <w:r w:rsidRPr="001B7C50">
        <w:t>j)</w:t>
      </w:r>
      <w:r w:rsidRPr="001B7C50">
        <w:tab/>
        <w:t>Analytics (i.e. statistics or predictions) for candidate SMFs' load as received from NWDAF (see TS</w:t>
      </w:r>
      <w:r>
        <w:t> </w:t>
      </w:r>
      <w:r w:rsidRPr="001B7C50">
        <w:t>23.288</w:t>
      </w:r>
      <w:r>
        <w:t> </w:t>
      </w:r>
      <w:r w:rsidRPr="001B7C50">
        <w:t>[86]), if NWDAF is deployed.</w:t>
      </w:r>
    </w:p>
    <w:p w14:paraId="2FD95A41" w14:textId="77777777" w:rsidR="00D975C0" w:rsidRPr="001B7C50" w:rsidRDefault="00D975C0" w:rsidP="00D975C0">
      <w:pPr>
        <w:pStyle w:val="B1"/>
      </w:pPr>
      <w:r w:rsidRPr="001B7C50">
        <w:t>k)</w:t>
      </w:r>
      <w:r w:rsidRPr="001B7C50">
        <w:tab/>
        <w:t>UE location (i.e. TA).</w:t>
      </w:r>
    </w:p>
    <w:p w14:paraId="406838BE" w14:textId="3CCA49AD" w:rsidR="00D975C0" w:rsidRPr="001B7C50" w:rsidRDefault="00D975C0" w:rsidP="00D975C0">
      <w:pPr>
        <w:pStyle w:val="B1"/>
      </w:pPr>
      <w:r w:rsidRPr="001B7C50">
        <w:t>l)</w:t>
      </w:r>
      <w:r w:rsidRPr="001B7C50">
        <w:tab/>
        <w:t>Service Area of the candidate SMFs</w:t>
      </w:r>
      <w:ins w:id="297" w:author="Ericsson_CQ" w:date="2023-12-19T14:43:00Z">
        <w:r w:rsidR="004D6DC2" w:rsidRPr="004D6DC2">
          <w:t xml:space="preserve"> </w:t>
        </w:r>
      </w:ins>
      <w:ins w:id="298" w:author="CU-Tianqi Xing" w:date="2024-01-09T09:52:00Z">
        <w:r w:rsidR="004D6DC2" w:rsidRPr="004D6DC2">
          <w:t xml:space="preserve">or </w:t>
        </w:r>
      </w:ins>
      <w:ins w:id="299" w:author="CU-Tianqi Xing" w:date="2024-01-08T14:04:00Z">
        <w:r w:rsidR="004D6DC2" w:rsidRPr="004D6DC2">
          <w:t>serving</w:t>
        </w:r>
      </w:ins>
      <w:ins w:id="300" w:author="Ericsson_CQ" w:date="2024-01-08T17:40:00Z">
        <w:r w:rsidR="004D6DC2" w:rsidRPr="004D6DC2">
          <w:t xml:space="preserve"> s</w:t>
        </w:r>
      </w:ins>
      <w:ins w:id="301" w:author="CU-Tianqi Xing" w:date="2024-01-08T14:04:00Z">
        <w:r w:rsidR="004D6DC2" w:rsidRPr="004D6DC2">
          <w:t>cope/</w:t>
        </w:r>
      </w:ins>
      <w:ins w:id="302" w:author="Ericsson_CQ" w:date="2023-12-19T14:43:00Z">
        <w:r w:rsidR="004D6DC2" w:rsidRPr="004D6DC2">
          <w:t>preferred locality</w:t>
        </w:r>
      </w:ins>
      <w:ins w:id="303" w:author="Ericsson_CQ" w:date="2023-12-19T14:46:00Z">
        <w:r w:rsidR="004D6DC2" w:rsidRPr="004D6DC2">
          <w:t xml:space="preserve"> (</w:t>
        </w:r>
      </w:ins>
      <w:ins w:id="304" w:author="Ericsson_CQ" w:date="2023-12-19T14:47:00Z">
        <w:r w:rsidR="004D6DC2" w:rsidRPr="004D6DC2">
          <w:t xml:space="preserve">which </w:t>
        </w:r>
      </w:ins>
      <w:ins w:id="305" w:author="Nokia_SG" w:date="2024-02-14T11:12:00Z">
        <w:r w:rsidR="004D6DC2" w:rsidRPr="004D6DC2">
          <w:t>may</w:t>
        </w:r>
      </w:ins>
      <w:ins w:id="306" w:author="Ericsson_CQ" w:date="2023-12-19T14:47:00Z">
        <w:r w:rsidR="004D6DC2" w:rsidRPr="004D6DC2">
          <w:t xml:space="preserve"> be formulated by AMF</w:t>
        </w:r>
      </w:ins>
      <w:ins w:id="307" w:author="Ericsson_CQ" w:date="2023-12-19T14:48:00Z">
        <w:r w:rsidR="004D6DC2" w:rsidRPr="004D6DC2">
          <w:t xml:space="preserve"> as specified in TS 29.510 [</w:t>
        </w:r>
      </w:ins>
      <w:ins w:id="308" w:author="Ericsson_CQ" w:date="2023-12-19T14:49:00Z">
        <w:r w:rsidR="004D6DC2" w:rsidRPr="004D6DC2">
          <w:t>58</w:t>
        </w:r>
      </w:ins>
      <w:ins w:id="309" w:author="Ericsson_CQ" w:date="2023-12-19T14:48:00Z">
        <w:r w:rsidR="004D6DC2" w:rsidRPr="004D6DC2">
          <w:t>]</w:t>
        </w:r>
      </w:ins>
      <w:ins w:id="310" w:author="CU-Tianqi Xing-r01" w:date="2024-01-18T15:20:00Z">
        <w:r w:rsidR="004D6DC2" w:rsidRPr="004D6DC2">
          <w:t xml:space="preserve"> based on UE location</w:t>
        </w:r>
      </w:ins>
      <w:ins w:id="311" w:author="Ericsson_CQ" w:date="2023-12-19T14:46:00Z">
        <w:r w:rsidR="004D6DC2" w:rsidRPr="004D6DC2">
          <w:t>) of the candidate SMFs</w:t>
        </w:r>
      </w:ins>
      <w:r w:rsidRPr="001B7C50">
        <w:t>.</w:t>
      </w:r>
    </w:p>
    <w:p w14:paraId="7955B5A6" w14:textId="77777777" w:rsidR="00D975C0" w:rsidRPr="001B7C50" w:rsidRDefault="00D975C0" w:rsidP="00D975C0">
      <w:pPr>
        <w:pStyle w:val="B1"/>
      </w:pPr>
      <w:r w:rsidRPr="001B7C50">
        <w:t>m)</w:t>
      </w:r>
      <w:r w:rsidRPr="001B7C50">
        <w:tab/>
        <w:t>Capability of the SMF to support a MA PDU Session.</w:t>
      </w:r>
    </w:p>
    <w:p w14:paraId="68269F55" w14:textId="77777777" w:rsidR="00D975C0" w:rsidRPr="001B7C50" w:rsidRDefault="00D975C0" w:rsidP="00D975C0">
      <w:pPr>
        <w:pStyle w:val="B1"/>
      </w:pPr>
      <w:r w:rsidRPr="001B7C50">
        <w:t>n)</w:t>
      </w:r>
      <w:r w:rsidRPr="001B7C50">
        <w:tab/>
        <w:t>If interworking with EPS is required.</w:t>
      </w:r>
    </w:p>
    <w:p w14:paraId="2CBB6DCD" w14:textId="77777777" w:rsidR="00D975C0" w:rsidRPr="001B7C50" w:rsidRDefault="00D975C0" w:rsidP="00D975C0">
      <w:pPr>
        <w:pStyle w:val="B1"/>
      </w:pPr>
      <w:r w:rsidRPr="001B7C50">
        <w:t>o)</w:t>
      </w:r>
      <w:r w:rsidRPr="001B7C50">
        <w:tab/>
        <w:t>Preference of V-SMF support. This is applicable only for V-SMF selection in the case of home routed roaming.</w:t>
      </w:r>
    </w:p>
    <w:p w14:paraId="2D7016DC" w14:textId="77777777" w:rsidR="00D975C0" w:rsidRPr="001B7C50" w:rsidRDefault="00D975C0" w:rsidP="00D975C0">
      <w:pPr>
        <w:pStyle w:val="B1"/>
      </w:pPr>
      <w:r w:rsidRPr="001B7C50">
        <w:t>p)</w:t>
      </w:r>
      <w:r w:rsidRPr="001B7C50">
        <w:tab/>
        <w:t>Target DNAI.</w:t>
      </w:r>
    </w:p>
    <w:p w14:paraId="4029B10A" w14:textId="77777777" w:rsidR="00D975C0" w:rsidRPr="001B7C50" w:rsidRDefault="00D975C0" w:rsidP="00D975C0">
      <w:pPr>
        <w:pStyle w:val="B1"/>
      </w:pPr>
      <w:r w:rsidRPr="001B7C50">
        <w:t>q)</w:t>
      </w:r>
      <w:r w:rsidRPr="001B7C50">
        <w:tab/>
        <w:t>Capability of the SMF to support User Plane Remote Provisioning (see clause 5.30.2.10.4.3).</w:t>
      </w:r>
    </w:p>
    <w:p w14:paraId="1A79B28A" w14:textId="77777777" w:rsidR="00D975C0" w:rsidRPr="001B7C50" w:rsidRDefault="00D975C0" w:rsidP="00D975C0">
      <w:pPr>
        <w:pStyle w:val="B1"/>
      </w:pPr>
      <w:r w:rsidRPr="001B7C50">
        <w:t>r)</w:t>
      </w:r>
      <w:r w:rsidRPr="001B7C50">
        <w:tab/>
        <w:t>Supported DNAI list.</w:t>
      </w:r>
    </w:p>
    <w:p w14:paraId="49C30CCF" w14:textId="77777777" w:rsidR="00D975C0" w:rsidRPr="001B7C50" w:rsidRDefault="00D975C0" w:rsidP="00D975C0">
      <w:pPr>
        <w:pStyle w:val="B1"/>
      </w:pPr>
      <w:r>
        <w:t>s)</w:t>
      </w:r>
      <w:r>
        <w:tab/>
        <w:t>HR-SBO support (according to clause 6.7 of TS 23.548 [130]).</w:t>
      </w:r>
    </w:p>
    <w:p w14:paraId="5ACF2F46" w14:textId="77777777" w:rsidR="00D975C0" w:rsidRPr="001B7C50" w:rsidRDefault="00D975C0" w:rsidP="00D975C0">
      <w:pPr>
        <w:pStyle w:val="B1"/>
      </w:pPr>
      <w:r>
        <w:t>t)</w:t>
      </w:r>
      <w:r>
        <w:tab/>
        <w:t>Capability of the SMF (V-SMF and H-SMF) to support non-3GPP access path switching.</w:t>
      </w:r>
    </w:p>
    <w:p w14:paraId="5955749C" w14:textId="77777777" w:rsidR="00D975C0" w:rsidRPr="001B7C50" w:rsidRDefault="00D975C0" w:rsidP="00D975C0">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3E6758E4" w14:textId="77777777" w:rsidR="00D975C0" w:rsidRPr="001B7C50" w:rsidRDefault="00D975C0" w:rsidP="00D975C0">
      <w:r w:rsidRPr="001B7C50">
        <w:t>In the case of delegated discovery, the AMF, shall send all the available factors a)-d), k) and n) to the SCP.</w:t>
      </w:r>
    </w:p>
    <w:p w14:paraId="1DCA02F7" w14:textId="77777777" w:rsidR="00D975C0" w:rsidRPr="001B7C50" w:rsidRDefault="00D975C0" w:rsidP="00D975C0">
      <w:r w:rsidRPr="001B7C50">
        <w:t>In addition, the AMF may indicate to the SCP which NRF to use (in the case of NRF dedicated to the target slice).</w:t>
      </w:r>
    </w:p>
    <w:p w14:paraId="69E072ED" w14:textId="77777777" w:rsidR="00D975C0" w:rsidRPr="001B7C50" w:rsidRDefault="00D975C0" w:rsidP="00D975C0">
      <w:r w:rsidRPr="001B7C50">
        <w:t xml:space="preserve">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w:t>
      </w:r>
      <w:proofErr w:type="spellStart"/>
      <w:r w:rsidRPr="001B7C50">
        <w:t>non roaming</w:t>
      </w:r>
      <w:proofErr w:type="spellEnd"/>
      <w:r w:rsidRPr="001B7C50">
        <w:t xml:space="preserve">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w:t>
      </w:r>
      <w:proofErr w:type="spellStart"/>
      <w:r w:rsidRPr="001B7C50">
        <w:t>non roaming</w:t>
      </w:r>
      <w:proofErr w:type="spellEnd"/>
      <w:r w:rsidRPr="001B7C50">
        <w:t xml:space="preserve"> and LBO case or a different H-SMF in home routed roaming case, may be selected. For example, to support a SMF load balancing or to support a graceful SMF shutdown (e.g. a SMF starts to no more take new PDU Sessions).</w:t>
      </w:r>
    </w:p>
    <w:p w14:paraId="62A5ECF3" w14:textId="77777777" w:rsidR="00D975C0" w:rsidRPr="001B7C50" w:rsidRDefault="00D975C0" w:rsidP="00D975C0">
      <w:r w:rsidRPr="001B7C50">
        <w:t>In the home-routed roaming case, the SMF selection functionality selects an SMF in VPLMN based on the S-NSSAI of the VPLMN, as well as an SMF in HPLMN based on the S-NSSAI of the HPLMN. This is specified in clause 4.3.2.2.3.3 of TS</w:t>
      </w:r>
      <w:r>
        <w:t> </w:t>
      </w:r>
      <w:r w:rsidRPr="001B7C50">
        <w:t>23.502</w:t>
      </w:r>
      <w:r>
        <w:t> </w:t>
      </w:r>
      <w:r w:rsidRPr="001B7C50">
        <w:t>[3].</w:t>
      </w:r>
    </w:p>
    <w:p w14:paraId="2B09B0BB" w14:textId="77777777" w:rsidR="004441CE" w:rsidRPr="004441CE" w:rsidRDefault="004441CE" w:rsidP="004441CE">
      <w:pPr>
        <w:rPr>
          <w:ins w:id="312" w:author="CU-Tianqi Xing" w:date="2024-01-08T14:10:00Z"/>
        </w:rPr>
      </w:pPr>
      <w:ins w:id="313" w:author="CU-Tianqi Xing-r01" w:date="2024-01-18T15:54:00Z">
        <w:r w:rsidRPr="004441CE">
          <w:t xml:space="preserve">In the case of Indirect Network Sharing, the SMF selection functionality selects an SMF of participating operator considering the </w:t>
        </w:r>
      </w:ins>
      <w:ins w:id="314" w:author="CU-Tianqi Xing-r01" w:date="2024-01-19T14:18:00Z">
        <w:r w:rsidRPr="004441CE">
          <w:t>location information</w:t>
        </w:r>
      </w:ins>
      <w:ins w:id="315" w:author="CU-Tianqi Xing-r01" w:date="2024-01-18T15:54:00Z">
        <w:r w:rsidRPr="004441CE">
          <w:t xml:space="preserve"> based on currently UE location. The selection </w:t>
        </w:r>
      </w:ins>
      <w:ins w:id="316" w:author="CU-Tianqi Xing-r01" w:date="2024-01-18T15:56:00Z">
        <w:r w:rsidRPr="004441CE">
          <w:t xml:space="preserve">procedure </w:t>
        </w:r>
      </w:ins>
      <w:ins w:id="317" w:author="CU-Tianqi Xing-r01" w:date="2024-01-18T15:55:00Z">
        <w:r w:rsidRPr="004441CE">
          <w:t xml:space="preserve">of SMF in HPLMN for home-routed roaming can be </w:t>
        </w:r>
      </w:ins>
      <w:ins w:id="318" w:author="CU-Tianqi Xing-r01" w:date="2024-01-18T15:56:00Z">
        <w:r w:rsidRPr="004441CE">
          <w:t>reused.</w:t>
        </w:r>
      </w:ins>
    </w:p>
    <w:p w14:paraId="128013FA" w14:textId="77777777" w:rsidR="00D975C0" w:rsidRDefault="00D975C0" w:rsidP="00D975C0">
      <w:r>
        <w:t>If the HR-SBO roaming is allowed for the PDU Session, the DNN is also considered for V-SMF selection.</w:t>
      </w:r>
    </w:p>
    <w:p w14:paraId="568B0E4C" w14:textId="77777777" w:rsidR="00D975C0" w:rsidRPr="001B7C50" w:rsidRDefault="00D975C0" w:rsidP="00D975C0">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2FB06775" w14:textId="77777777" w:rsidR="00D975C0" w:rsidRPr="001B7C50" w:rsidRDefault="00D975C0" w:rsidP="00D975C0">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D7DB1EC" w14:textId="77777777" w:rsidR="00D975C0" w:rsidRPr="001B7C50" w:rsidRDefault="00D975C0" w:rsidP="00D975C0">
      <w:pPr>
        <w:pStyle w:val="B1"/>
      </w:pPr>
      <w:r w:rsidRPr="001B7C50">
        <w:lastRenderedPageBreak/>
        <w:t>-</w:t>
      </w:r>
      <w:r w:rsidRPr="001B7C50">
        <w:tab/>
        <w:t>If the AMF does discovery, the SMF selection functionality in AMF selects an SMF from the VPLMN.</w:t>
      </w:r>
    </w:p>
    <w:p w14:paraId="7A1F69F8" w14:textId="77777777" w:rsidR="00D975C0" w:rsidRPr="001B7C50" w:rsidRDefault="00D975C0" w:rsidP="00D975C0">
      <w:pPr>
        <w:pStyle w:val="B1"/>
      </w:pPr>
      <w:r w:rsidRPr="001B7C50">
        <w:t>-</w:t>
      </w:r>
      <w:r w:rsidRPr="001B7C50">
        <w:tab/>
        <w:t>If delegated discovery is used, the SCP selects an SMF from the VPLMN.</w:t>
      </w:r>
    </w:p>
    <w:p w14:paraId="22315AFD" w14:textId="77777777" w:rsidR="00D975C0" w:rsidRPr="001B7C50" w:rsidRDefault="00D975C0" w:rsidP="00D975C0">
      <w:r w:rsidRPr="001B7C50">
        <w:t>If an SMF in the VPLMN cannot be derived for the DNN and S-NSSAI of the VPLMN, or if the subscription does not allow for handling the PDU Session in the VPLMN using LBO, then the following applies:</w:t>
      </w:r>
    </w:p>
    <w:p w14:paraId="5A7C542E" w14:textId="77777777" w:rsidR="00D975C0" w:rsidRPr="001B7C50" w:rsidRDefault="00D975C0" w:rsidP="00D975C0">
      <w:pPr>
        <w:pStyle w:val="B1"/>
      </w:pPr>
      <w:r w:rsidRPr="001B7C50">
        <w:t>-</w:t>
      </w:r>
      <w:r w:rsidRPr="001B7C50">
        <w:tab/>
        <w:t>If the AMF does discovery, both an SMF in VPLMN and an SMF in HPLMN are selected, and the DNN and S-NSSAI of the HPLMN is used to derive an SMF identifier from the HPLMN.</w:t>
      </w:r>
    </w:p>
    <w:p w14:paraId="6EB6525B" w14:textId="77777777" w:rsidR="00D975C0" w:rsidRPr="001B7C50" w:rsidRDefault="00D975C0" w:rsidP="00D975C0">
      <w:pPr>
        <w:pStyle w:val="B1"/>
      </w:pPr>
      <w:r w:rsidRPr="001B7C50">
        <w:t>-</w:t>
      </w:r>
      <w:r w:rsidRPr="001B7C50">
        <w:tab/>
        <w:t>If delegated discovery is used:</w:t>
      </w:r>
    </w:p>
    <w:p w14:paraId="6382719B" w14:textId="77777777" w:rsidR="00D975C0" w:rsidRPr="001B7C50" w:rsidRDefault="00D975C0" w:rsidP="00D975C0">
      <w:pPr>
        <w:pStyle w:val="B2"/>
      </w:pPr>
      <w:r w:rsidRPr="001B7C50">
        <w:t>-</w:t>
      </w:r>
      <w:r w:rsidRPr="001B7C50">
        <w:tab/>
        <w:t>The AMF performs discovery and selection of H-SMF from NRF. The AMF may indicate the maximum number of H-SMF instances to be returned from NRF, i.e. SMF selection at NRF.</w:t>
      </w:r>
    </w:p>
    <w:p w14:paraId="1E4D2D97" w14:textId="77777777" w:rsidR="00D975C0" w:rsidRPr="001B7C50" w:rsidRDefault="00D975C0" w:rsidP="00D975C0">
      <w:pPr>
        <w:pStyle w:val="B2"/>
      </w:pPr>
      <w:r w:rsidRPr="001B7C50">
        <w:t>-</w:t>
      </w:r>
      <w:r w:rsidRPr="001B7C50">
        <w:tab/>
        <w:t xml:space="preserve">The AMF sends </w:t>
      </w:r>
      <w:proofErr w:type="spellStart"/>
      <w:r w:rsidRPr="001B7C50">
        <w:t>Nsmf_PDUSession_CreateSMContext</w:t>
      </w:r>
      <w:proofErr w:type="spellEnd"/>
      <w:r w:rsidRPr="001B7C50">
        <w:t xml:space="preserve">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1DAAB03" w14:textId="77777777" w:rsidR="00D975C0" w:rsidRPr="001B7C50" w:rsidRDefault="00D975C0" w:rsidP="00D975C0">
      <w:pPr>
        <w:pStyle w:val="B2"/>
      </w:pPr>
      <w:r w:rsidRPr="001B7C50">
        <w:t>-</w:t>
      </w:r>
      <w:r w:rsidRPr="001B7C50">
        <w:tab/>
        <w:t xml:space="preserve">The V-SMF sends the </w:t>
      </w:r>
      <w:proofErr w:type="spellStart"/>
      <w:r w:rsidRPr="001B7C50">
        <w:t>Nsmf_PDUSession_Create</w:t>
      </w:r>
      <w:proofErr w:type="spellEnd"/>
      <w:r w:rsidRPr="001B7C50">
        <w:t xml:space="preserve"> Request towards the H-SMF via the SCP; the V-SMF uses the received endpoint (e.g. URI) of the selected H-SMF to construct the target destination to be addressed. The SCP forwards the request to the H-SMF.</w:t>
      </w:r>
    </w:p>
    <w:p w14:paraId="0CDF4B90" w14:textId="77777777" w:rsidR="00D975C0" w:rsidRPr="001B7C50" w:rsidRDefault="00D975C0" w:rsidP="00D975C0">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6D629300" w14:textId="77777777" w:rsidR="00D975C0" w:rsidRPr="001B7C50" w:rsidRDefault="00D975C0" w:rsidP="00D975C0">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79AE4FF9" w14:textId="77777777" w:rsidR="00D975C0" w:rsidRPr="001B7C50" w:rsidRDefault="00D975C0" w:rsidP="00D975C0">
      <w:r w:rsidRPr="001B7C50">
        <w:t xml:space="preserve">The AMF selects SMF(s) considering support for </w:t>
      </w:r>
      <w:proofErr w:type="spellStart"/>
      <w:r w:rsidRPr="001B7C50">
        <w:t>CIoT</w:t>
      </w:r>
      <w:proofErr w:type="spellEnd"/>
      <w:r w:rsidRPr="001B7C50">
        <w:t xml:space="preserve"> 5GS optimisations (e.g. Control Plane </w:t>
      </w:r>
      <w:proofErr w:type="spellStart"/>
      <w:r w:rsidRPr="001B7C50">
        <w:t>CIoT</w:t>
      </w:r>
      <w:proofErr w:type="spellEnd"/>
      <w:r w:rsidRPr="001B7C50">
        <w:t xml:space="preserve"> 5GS Optimisation).</w:t>
      </w:r>
    </w:p>
    <w:p w14:paraId="2F3EEFBB" w14:textId="77777777" w:rsidR="00D975C0" w:rsidRPr="001B7C50" w:rsidRDefault="00D975C0" w:rsidP="00D975C0">
      <w:r w:rsidRPr="001B7C50">
        <w:t>In the case of onboarding of UEs for SNPNs, when the UE is registered for SNPN onboarding the AMF selects SMF(s) of Onboarding Network considering the Capability of SMF to support User Plane Remote Provisioning.</w:t>
      </w:r>
    </w:p>
    <w:p w14:paraId="1C7F9E8B" w14:textId="77777777" w:rsidR="00D975C0" w:rsidRPr="001B7C50" w:rsidRDefault="00D975C0" w:rsidP="00D975C0">
      <w:r w:rsidRPr="001B7C50">
        <w:t>Additional details of AMF selection of an I-SMF are described in clause 5.34.</w:t>
      </w:r>
    </w:p>
    <w:p w14:paraId="66F20A84" w14:textId="77777777" w:rsidR="00D975C0" w:rsidRPr="001B7C50" w:rsidRDefault="00D975C0" w:rsidP="00D975C0">
      <w:r w:rsidRPr="001B7C50">
        <w:t>In the case of home routed scenario, the AMF selects a new V-SMF if it determines that the current V-SMF cannot serve the UE location. The selection/relocation is same as an I-SMF selection/relocation as described in clause 5.34.</w:t>
      </w:r>
    </w:p>
    <w:bookmarkEnd w:id="290"/>
    <w:bookmarkEnd w:id="291"/>
    <w:bookmarkEnd w:id="292"/>
    <w:bookmarkEnd w:id="293"/>
    <w:bookmarkEnd w:id="294"/>
    <w:bookmarkEnd w:id="295"/>
    <w:bookmarkEnd w:id="296"/>
    <w:p w14:paraId="012ED1DA" w14:textId="77777777" w:rsidR="00834232" w:rsidRPr="00834232" w:rsidRDefault="00834232" w:rsidP="00834232">
      <w:pPr>
        <w:ind w:firstLine="284"/>
      </w:pPr>
    </w:p>
    <w:p w14:paraId="2B510597" w14:textId="77777777" w:rsidR="00B61DE3" w:rsidRPr="0042466D" w:rsidRDefault="00B61DE3" w:rsidP="00B61DE3">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5E50494C" w14:textId="77777777" w:rsidR="00B61DE3" w:rsidRPr="001B7C50" w:rsidRDefault="00B61DE3" w:rsidP="00B61DE3">
      <w:pPr>
        <w:pStyle w:val="8"/>
        <w:rPr>
          <w:ins w:id="319" w:author="Ericsson_CQ" w:date="2023-12-19T08:44:00Z"/>
        </w:rPr>
      </w:pPr>
      <w:bookmarkStart w:id="320" w:name="_Toc20150299"/>
      <w:bookmarkStart w:id="321" w:name="_Toc27847107"/>
      <w:bookmarkStart w:id="322" w:name="_Toc36188240"/>
      <w:bookmarkStart w:id="323" w:name="_Toc45184154"/>
      <w:bookmarkStart w:id="324" w:name="_Toc47342996"/>
      <w:bookmarkStart w:id="325" w:name="_Toc51769698"/>
      <w:bookmarkStart w:id="326" w:name="_Toc145936484"/>
      <w:ins w:id="327" w:author="Ericsson_CQ" w:date="2023-12-19T08:44:00Z">
        <w:r w:rsidRPr="00136550">
          <w:t xml:space="preserve">Annex </w:t>
        </w:r>
      </w:ins>
      <w:ins w:id="328" w:author="Ericsson_CQ" w:date="2023-12-20T08:18:00Z">
        <w:r w:rsidRPr="00136550">
          <w:t>X</w:t>
        </w:r>
      </w:ins>
      <w:ins w:id="329" w:author="Ericsson_CQ" w:date="2023-12-19T08:44:00Z">
        <w:r w:rsidRPr="00136550">
          <w:t>Y (</w:t>
        </w:r>
      </w:ins>
      <w:ins w:id="330" w:author="Ericsson_CQ" w:date="2023-12-20T08:14:00Z">
        <w:r w:rsidRPr="00136550">
          <w:t>I</w:t>
        </w:r>
      </w:ins>
      <w:ins w:id="331" w:author="Ericsson_CQ" w:date="2023-12-19T08:44:00Z">
        <w:r w:rsidRPr="00136550">
          <w:t>nformative):</w:t>
        </w:r>
        <w:r w:rsidRPr="00136550">
          <w:br/>
          <w:t xml:space="preserve">5GS </w:t>
        </w:r>
      </w:ins>
      <w:ins w:id="332" w:author="Ericsson_CQ" w:date="2023-12-20T15:06:00Z">
        <w:r w:rsidRPr="00136550">
          <w:t>support for</w:t>
        </w:r>
      </w:ins>
      <w:ins w:id="333" w:author="Ericsson_CQ" w:date="2023-12-20T08:17:00Z">
        <w:r w:rsidRPr="00136550">
          <w:t xml:space="preserve"> </w:t>
        </w:r>
      </w:ins>
      <w:ins w:id="334" w:author="Ericsson_CQ" w:date="2023-12-19T08:47:00Z">
        <w:r w:rsidRPr="00136550">
          <w:t>Indirect Network Sharing</w:t>
        </w:r>
      </w:ins>
      <w:ins w:id="335" w:author="Ericsson_CQ" w:date="2023-12-19T08:44:00Z">
        <w:r w:rsidRPr="00136550">
          <w:t xml:space="preserve"> deployment</w:t>
        </w:r>
        <w:bookmarkEnd w:id="320"/>
        <w:bookmarkEnd w:id="321"/>
        <w:bookmarkEnd w:id="322"/>
        <w:bookmarkEnd w:id="323"/>
        <w:bookmarkEnd w:id="324"/>
        <w:bookmarkEnd w:id="325"/>
        <w:bookmarkEnd w:id="326"/>
      </w:ins>
    </w:p>
    <w:p w14:paraId="4918C179" w14:textId="1594972A" w:rsidR="00B61DE3" w:rsidRPr="001B7C50" w:rsidRDefault="002A577B" w:rsidP="00B61DE3">
      <w:pPr>
        <w:pStyle w:val="1"/>
        <w:rPr>
          <w:ins w:id="336" w:author="Ericsson_CQ" w:date="2023-12-19T08:44:00Z"/>
        </w:rPr>
      </w:pPr>
      <w:bookmarkStart w:id="337" w:name="_CRD_1"/>
      <w:bookmarkStart w:id="338" w:name="_Toc20150300"/>
      <w:bookmarkStart w:id="339" w:name="_Toc27847108"/>
      <w:bookmarkStart w:id="340" w:name="_Toc36188241"/>
      <w:bookmarkStart w:id="341" w:name="_Toc45184155"/>
      <w:bookmarkStart w:id="342" w:name="_Toc47342997"/>
      <w:bookmarkStart w:id="343" w:name="_Toc51769699"/>
      <w:bookmarkStart w:id="344" w:name="_Toc145936485"/>
      <w:bookmarkEnd w:id="337"/>
      <w:ins w:id="345" w:author="CU-Tianqi Xing-r01" w:date="2024-01-18T14:45:00Z">
        <w:r w:rsidRPr="00EB43BC">
          <w:t>X</w:t>
        </w:r>
      </w:ins>
      <w:ins w:id="346" w:author="Ericsson_CQ" w:date="2023-12-19T09:32:00Z">
        <w:r w:rsidR="00B61DE3">
          <w:t>Y</w:t>
        </w:r>
      </w:ins>
      <w:ins w:id="347" w:author="Ericsson_CQ" w:date="2023-12-19T08:44:00Z">
        <w:r w:rsidR="00B61DE3" w:rsidRPr="001B7C50">
          <w:t>.1</w:t>
        </w:r>
        <w:r w:rsidR="00B61DE3" w:rsidRPr="001B7C50">
          <w:tab/>
        </w:r>
      </w:ins>
      <w:bookmarkEnd w:id="338"/>
      <w:bookmarkEnd w:id="339"/>
      <w:bookmarkEnd w:id="340"/>
      <w:bookmarkEnd w:id="341"/>
      <w:bookmarkEnd w:id="342"/>
      <w:bookmarkEnd w:id="343"/>
      <w:bookmarkEnd w:id="344"/>
      <w:ins w:id="348" w:author="Ericsson_CQ" w:date="2023-12-19T09:41:00Z">
        <w:r w:rsidR="00B61DE3">
          <w:t>General</w:t>
        </w:r>
      </w:ins>
    </w:p>
    <w:p w14:paraId="55C32921" w14:textId="37A51341" w:rsidR="00B61DE3" w:rsidRDefault="00B61DE3" w:rsidP="00B61DE3">
      <w:pPr>
        <w:rPr>
          <w:ins w:id="349" w:author="Ericsson_CQ" w:date="2023-12-19T09:42:00Z"/>
        </w:rPr>
      </w:pPr>
      <w:ins w:id="350" w:author="Ericsson_CQ" w:date="2023-12-19T08:44:00Z">
        <w:r w:rsidRPr="001B7C50">
          <w:t xml:space="preserve">This annex provides guidance on how 5GS features and capabilities can be used to support </w:t>
        </w:r>
      </w:ins>
      <w:ins w:id="351" w:author="Ericsson_CQ" w:date="2023-12-19T08:48:00Z">
        <w:r>
          <w:t>Indirect Network Sharing</w:t>
        </w:r>
      </w:ins>
      <w:ins w:id="352" w:author="Ericsson_CQ" w:date="2023-12-19T08:44:00Z">
        <w:r w:rsidRPr="001B7C50">
          <w:t xml:space="preserve"> deployment option</w:t>
        </w:r>
      </w:ins>
      <w:ins w:id="353" w:author="Ericsson_CQ" w:date="2023-12-19T08:48:00Z">
        <w:r>
          <w:t xml:space="preserve"> specified in </w:t>
        </w:r>
      </w:ins>
      <w:ins w:id="354" w:author="Ericsson_CQ" w:date="2023-12-20T08:16:00Z">
        <w:r>
          <w:t xml:space="preserve">clause 6.21 of </w:t>
        </w:r>
      </w:ins>
      <w:ins w:id="355" w:author="Ericsson_CQ" w:date="2023-12-19T08:48:00Z">
        <w:r>
          <w:t>TS 22.261</w:t>
        </w:r>
      </w:ins>
      <w:ins w:id="356" w:author="Ericsson_CQ" w:date="2023-12-20T08:16:00Z">
        <w:r>
          <w:t xml:space="preserve"> </w:t>
        </w:r>
      </w:ins>
      <w:ins w:id="357" w:author="Ericsson_CQ" w:date="2023-12-20T08:15:00Z">
        <w:r>
          <w:t>[2]</w:t>
        </w:r>
      </w:ins>
      <w:ins w:id="358" w:author="CU-Tianqi Xing-r01" w:date="2024-01-18T14:46:00Z">
        <w:r w:rsidR="002A577B">
          <w:t xml:space="preserve"> and clause 5.18</w:t>
        </w:r>
      </w:ins>
      <w:ins w:id="359" w:author="Ericsson_CQ" w:date="2023-12-19T08:44:00Z">
        <w:r w:rsidRPr="001B7C50">
          <w:t>.</w:t>
        </w:r>
      </w:ins>
      <w:bookmarkStart w:id="360" w:name="_Toc20150301"/>
      <w:bookmarkStart w:id="361" w:name="_Toc27847109"/>
      <w:bookmarkStart w:id="362" w:name="_Toc36188242"/>
      <w:bookmarkStart w:id="363" w:name="_Toc45184156"/>
      <w:bookmarkStart w:id="364" w:name="_Toc47342998"/>
      <w:bookmarkStart w:id="365" w:name="_Toc51769700"/>
    </w:p>
    <w:p w14:paraId="110EF7CE" w14:textId="3A1C7A45" w:rsidR="00551586" w:rsidRDefault="00551586" w:rsidP="00551586">
      <w:pPr>
        <w:rPr>
          <w:ins w:id="366" w:author="Ericsson_CQ" w:date="2024-01-08T17:02:00Z"/>
        </w:rPr>
      </w:pPr>
      <w:ins w:id="367" w:author="Ericsson_CQ" w:date="2024-01-08T17:02:00Z">
        <w:r>
          <w:t xml:space="preserve">The Indirect Network Sharing deployment option is illustrated with the </w:t>
        </w:r>
      </w:ins>
      <w:ins w:id="368" w:author="CU-Tianqi Xing-161" w:date="2024-02-04T16:25:00Z">
        <w:r w:rsidR="00B77822">
          <w:t>F</w:t>
        </w:r>
      </w:ins>
      <w:ins w:id="369" w:author="Ericsson_CQ" w:date="2024-01-08T17:02:00Z">
        <w:r>
          <w:t>igure</w:t>
        </w:r>
      </w:ins>
      <w:ins w:id="370" w:author="vivo-Zhenhua" w:date="2024-01-10T09:14:00Z">
        <w:r w:rsidR="005449FD">
          <w:t xml:space="preserve"> </w:t>
        </w:r>
        <w:r w:rsidR="005449FD" w:rsidRPr="00EB43BC">
          <w:t>5.18.1-2</w:t>
        </w:r>
      </w:ins>
      <w:ins w:id="371" w:author="Ericsson_CQ" w:date="2024-01-08T17:02:00Z">
        <w:r>
          <w:t xml:space="preserve">. </w:t>
        </w:r>
      </w:ins>
    </w:p>
    <w:p w14:paraId="0CB12CA7" w14:textId="2FB28CA1" w:rsidR="00B61DE3" w:rsidRPr="001B7C50" w:rsidRDefault="00B61DE3" w:rsidP="00B61DE3">
      <w:pPr>
        <w:rPr>
          <w:ins w:id="372" w:author="Ericsson_CQ" w:date="2023-12-19T09:44:00Z"/>
          <w:rFonts w:eastAsia="MS Mincho"/>
        </w:rPr>
      </w:pPr>
      <w:ins w:id="373" w:author="Ericsson_CQ" w:date="2023-12-20T08:23:00Z">
        <w:r>
          <w:rPr>
            <w:rFonts w:eastAsia="MS Mincho"/>
          </w:rPr>
          <w:t xml:space="preserve">For the UE mobility and related restrictions, considering </w:t>
        </w:r>
      </w:ins>
      <w:ins w:id="374" w:author="Ericsson_CQ" w:date="2023-12-20T08:25:00Z">
        <w:r>
          <w:rPr>
            <w:rFonts w:eastAsia="MS Mincho"/>
          </w:rPr>
          <w:t xml:space="preserve">the </w:t>
        </w:r>
      </w:ins>
      <w:ins w:id="375" w:author="Ericsson_CQ" w:date="2023-12-20T08:23:00Z">
        <w:r>
          <w:rPr>
            <w:rFonts w:eastAsia="MS Mincho"/>
          </w:rPr>
          <w:t>shared RAN area</w:t>
        </w:r>
      </w:ins>
      <w:ins w:id="376" w:author="Ericsson_CQ" w:date="2023-12-20T08:25:00Z">
        <w:r>
          <w:rPr>
            <w:rFonts w:eastAsia="MS Mincho"/>
          </w:rPr>
          <w:t xml:space="preserve"> </w:t>
        </w:r>
      </w:ins>
      <w:ins w:id="377" w:author="Ericsson_CQ" w:date="2023-12-20T08:47:00Z">
        <w:r>
          <w:rPr>
            <w:rFonts w:eastAsia="MS Mincho"/>
          </w:rPr>
          <w:t xml:space="preserve">and network </w:t>
        </w:r>
      </w:ins>
      <w:ins w:id="378" w:author="Ericsson_CQ" w:date="2023-12-20T08:25:00Z">
        <w:r>
          <w:rPr>
            <w:rFonts w:eastAsia="MS Mincho"/>
          </w:rPr>
          <w:t>configuration</w:t>
        </w:r>
      </w:ins>
      <w:ins w:id="379" w:author="Ericsson_CQ" w:date="2023-12-20T08:45:00Z">
        <w:r>
          <w:rPr>
            <w:rFonts w:eastAsia="MS Mincho"/>
          </w:rPr>
          <w:t xml:space="preserve"> </w:t>
        </w:r>
      </w:ins>
      <w:ins w:id="380" w:author="Ericsson_CQ" w:date="2023-12-20T08:47:00Z">
        <w:r>
          <w:rPr>
            <w:rFonts w:eastAsia="MS Mincho"/>
          </w:rPr>
          <w:t xml:space="preserve">based </w:t>
        </w:r>
      </w:ins>
      <w:ins w:id="381" w:author="Ericsson_CQ" w:date="2023-12-20T08:48:00Z">
        <w:r>
          <w:rPr>
            <w:rFonts w:eastAsia="MS Mincho"/>
          </w:rPr>
          <w:t xml:space="preserve">on </w:t>
        </w:r>
      </w:ins>
      <w:ins w:id="382" w:author="Ericsson_CQ" w:date="2023-12-20T08:47:00Z">
        <w:r>
          <w:rPr>
            <w:rFonts w:eastAsia="MS Mincho"/>
          </w:rPr>
          <w:t>agreement between operators are</w:t>
        </w:r>
      </w:ins>
      <w:ins w:id="383" w:author="Ericsson_CQ" w:date="2023-12-20T08:45:00Z">
        <w:r>
          <w:rPr>
            <w:rFonts w:eastAsia="MS Mincho"/>
          </w:rPr>
          <w:t xml:space="preserve"> assumed</w:t>
        </w:r>
      </w:ins>
      <w:ins w:id="384" w:author="Ericsson_CQ" w:date="2023-12-20T08:25:00Z">
        <w:r>
          <w:rPr>
            <w:rFonts w:eastAsia="MS Mincho"/>
          </w:rPr>
          <w:t xml:space="preserve"> and </w:t>
        </w:r>
      </w:ins>
      <w:ins w:id="385" w:author="Ericsson_CQ" w:date="2023-12-20T08:26:00Z">
        <w:r>
          <w:rPr>
            <w:rFonts w:eastAsia="MS Mincho"/>
          </w:rPr>
          <w:t>existing mobility restriction mechanisms specified in clause 5.3.4</w:t>
        </w:r>
      </w:ins>
      <w:ins w:id="386" w:author="CU-Tianqi Xing-r01" w:date="2024-01-03T11:19:00Z">
        <w:r>
          <w:rPr>
            <w:rFonts w:eastAsia="MS Mincho"/>
          </w:rPr>
          <w:t>.1</w:t>
        </w:r>
      </w:ins>
      <w:ins w:id="387" w:author="Ericsson_CQ" w:date="2023-12-20T08:27:00Z">
        <w:r>
          <w:rPr>
            <w:rFonts w:eastAsia="MS Mincho"/>
          </w:rPr>
          <w:t xml:space="preserve"> can be applied.</w:t>
        </w:r>
      </w:ins>
      <w:ins w:id="388" w:author="Ericsson_CQ" w:date="2023-12-20T08:23:00Z">
        <w:r>
          <w:rPr>
            <w:rFonts w:eastAsia="MS Mincho"/>
          </w:rPr>
          <w:t xml:space="preserve"> </w:t>
        </w:r>
      </w:ins>
    </w:p>
    <w:p w14:paraId="0ACB3BCB" w14:textId="76175C54" w:rsidR="00B61DE3" w:rsidRPr="00B61DE3" w:rsidRDefault="00B61DE3" w:rsidP="00F70971">
      <w:pPr>
        <w:rPr>
          <w:lang w:eastAsia="zh-CN"/>
        </w:rPr>
      </w:pPr>
      <w:bookmarkStart w:id="389" w:name="_CRD_2"/>
      <w:bookmarkEnd w:id="360"/>
      <w:bookmarkEnd w:id="361"/>
      <w:bookmarkEnd w:id="362"/>
      <w:bookmarkEnd w:id="363"/>
      <w:bookmarkEnd w:id="364"/>
      <w:bookmarkEnd w:id="365"/>
      <w:bookmarkEnd w:id="389"/>
      <w:ins w:id="390" w:author="CU-Tianqi Xing-r01" w:date="2024-01-03T11:20:00Z">
        <w:r>
          <w:rPr>
            <w:rFonts w:hint="eastAsia"/>
            <w:lang w:eastAsia="zh-CN"/>
          </w:rPr>
          <w:lastRenderedPageBreak/>
          <w:t>F</w:t>
        </w:r>
        <w:r>
          <w:rPr>
            <w:lang w:eastAsia="zh-CN"/>
          </w:rPr>
          <w:t xml:space="preserve">or the mobility management, </w:t>
        </w:r>
      </w:ins>
      <w:ins w:id="391" w:author="CU-Tianqi Xing-r01" w:date="2024-01-03T11:21:00Z">
        <w:r>
          <w:rPr>
            <w:rFonts w:hint="eastAsia"/>
            <w:lang w:eastAsia="zh-CN"/>
          </w:rPr>
          <w:t>t</w:t>
        </w:r>
        <w:r>
          <w:rPr>
            <w:lang w:eastAsia="zh-CN"/>
          </w:rPr>
          <w:t xml:space="preserve">he related procedures (e.g., handover, mobility registration update) </w:t>
        </w:r>
      </w:ins>
      <w:ins w:id="392" w:author="CU-Tianqi Xing" w:date="2024-01-08T13:53:00Z">
        <w:r w:rsidR="000C1882">
          <w:rPr>
            <w:lang w:eastAsia="zh-CN"/>
          </w:rPr>
          <w:t>specified in the clause 4.23 of TS 23.502</w:t>
        </w:r>
      </w:ins>
      <w:ins w:id="393" w:author="CU-Tianqi Xing" w:date="2024-01-11T14:59:00Z">
        <w:r w:rsidR="00820BA4">
          <w:rPr>
            <w:lang w:eastAsia="zh-CN"/>
          </w:rPr>
          <w:t xml:space="preserve"> </w:t>
        </w:r>
        <w:r w:rsidR="00820BA4" w:rsidRPr="00EB43BC">
          <w:rPr>
            <w:lang w:eastAsia="zh-CN"/>
          </w:rPr>
          <w:t>[3]</w:t>
        </w:r>
      </w:ins>
      <w:ins w:id="394" w:author="CU-Tianqi Xing" w:date="2024-01-08T13:53:00Z">
        <w:r w:rsidR="000C1882">
          <w:rPr>
            <w:lang w:eastAsia="zh-CN"/>
          </w:rPr>
          <w:t xml:space="preserve"> </w:t>
        </w:r>
      </w:ins>
      <w:ins w:id="395" w:author="CU-Tianqi Xing-r01" w:date="2024-01-03T14:26:00Z">
        <w:r>
          <w:rPr>
            <w:lang w:eastAsia="zh-CN"/>
          </w:rPr>
          <w:t>can be reused</w:t>
        </w:r>
      </w:ins>
      <w:ins w:id="396" w:author="CU-Tianqi Xing-r01" w:date="2024-01-03T11:21:00Z">
        <w:r>
          <w:rPr>
            <w:lang w:eastAsia="zh-CN"/>
          </w:rPr>
          <w:t>.</w:t>
        </w:r>
      </w:ins>
    </w:p>
    <w:p w14:paraId="2A246162" w14:textId="6EF0DC3C" w:rsidR="004D287F" w:rsidRDefault="004D287F" w:rsidP="00274FBB">
      <w:pPr>
        <w:pBdr>
          <w:top w:val="single" w:sz="4" w:space="1" w:color="auto"/>
          <w:left w:val="single" w:sz="4" w:space="4" w:color="auto"/>
          <w:bottom w:val="single" w:sz="4" w:space="1" w:color="auto"/>
          <w:right w:val="single" w:sz="4" w:space="4" w:color="auto"/>
        </w:pBdr>
        <w:shd w:val="clear" w:color="auto" w:fill="FFFF00"/>
        <w:jc w:val="center"/>
        <w:outlineLvl w:val="0"/>
        <w:rPr>
          <w:noProof/>
        </w:rPr>
      </w:pPr>
      <w:r w:rsidRPr="0042466D">
        <w:rPr>
          <w:rFonts w:ascii="Arial" w:hAnsi="Arial" w:cs="Arial"/>
          <w:color w:val="FF0000"/>
          <w:sz w:val="28"/>
          <w:szCs w:val="28"/>
          <w:lang w:val="en-US"/>
        </w:rPr>
        <w:t xml:space="preserve">*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4D287F" w:rsidSect="00A92524">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80" w:author="CU-Tianqi Xing-162" w:date="2024-04-03T09:27:00Z" w:initials="CU-Tianqi">
    <w:p w14:paraId="4E4D26D6" w14:textId="00D7C533" w:rsidR="00F740DF" w:rsidRDefault="00F740DF">
      <w:pPr>
        <w:pStyle w:val="ac"/>
      </w:pPr>
      <w:r>
        <w:rPr>
          <w:rStyle w:val="ab"/>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E4D26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84FEA10" w16cex:dateUtc="2024-04-03T0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E4D26D6" w16cid:durableId="184FEA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54BB5E" w14:textId="77777777" w:rsidR="00A92524" w:rsidRDefault="00A92524">
      <w:r>
        <w:separator/>
      </w:r>
    </w:p>
  </w:endnote>
  <w:endnote w:type="continuationSeparator" w:id="0">
    <w:p w14:paraId="1CD0095C" w14:textId="77777777" w:rsidR="00A92524" w:rsidRDefault="00A92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BC820F" w14:textId="77777777" w:rsidR="00A92524" w:rsidRDefault="00A92524">
      <w:r>
        <w:separator/>
      </w:r>
    </w:p>
  </w:footnote>
  <w:footnote w:type="continuationSeparator" w:id="0">
    <w:p w14:paraId="0AB118D0" w14:textId="77777777" w:rsidR="00A92524" w:rsidRDefault="00A92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163714"/>
    <w:multiLevelType w:val="hybridMultilevel"/>
    <w:tmpl w:val="48CE6E9E"/>
    <w:lvl w:ilvl="0" w:tplc="5DC4868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1174796"/>
    <w:multiLevelType w:val="hybridMultilevel"/>
    <w:tmpl w:val="000E6734"/>
    <w:lvl w:ilvl="0" w:tplc="288E1E30">
      <w:start w:val="4"/>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41C61274"/>
    <w:multiLevelType w:val="hybridMultilevel"/>
    <w:tmpl w:val="9F3A0A3E"/>
    <w:lvl w:ilvl="0" w:tplc="980A1C6C">
      <w:start w:val="1"/>
      <w:numFmt w:val="decimal"/>
      <w:lvlText w:val="%1."/>
      <w:lvlJc w:val="left"/>
      <w:pPr>
        <w:ind w:left="508" w:hanging="360"/>
      </w:pPr>
      <w:rPr>
        <w:rFonts w:hint="default"/>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num w:numId="1" w16cid:durableId="1000817038">
    <w:abstractNumId w:val="1"/>
  </w:num>
  <w:num w:numId="2" w16cid:durableId="50420903">
    <w:abstractNumId w:val="0"/>
  </w:num>
  <w:num w:numId="3" w16cid:durableId="91535785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U-Tianqi Xing-162">
    <w15:presenceInfo w15:providerId="None" w15:userId="CU-Tianqi Xing-162"/>
  </w15:person>
  <w15:person w15:author="CU-Tianqi Xing">
    <w15:presenceInfo w15:providerId="None" w15:userId="CU-Tianqi Xing"/>
  </w15:person>
  <w15:person w15:author="Ericsson_CQ">
    <w15:presenceInfo w15:providerId="None" w15:userId="Ericsson_CQ"/>
  </w15:person>
  <w15:person w15:author="EricssonSS1219">
    <w15:presenceInfo w15:providerId="None" w15:userId="EricssonSS1219"/>
  </w15:person>
  <w15:person w15:author="Ericsson_CQ_#160">
    <w15:presenceInfo w15:providerId="None" w15:userId="Ericsson_CQ_#160"/>
  </w15:person>
  <w15:person w15:author="LTHBM0">
    <w15:presenceInfo w15:providerId="None" w15:userId="LTHBM0"/>
  </w15:person>
  <w15:person w15:author="vivo-Zhenhua">
    <w15:presenceInfo w15:providerId="None" w15:userId="vivo-Zhenhua"/>
  </w15:person>
  <w15:person w15:author="CU-Tianqi Xing-161">
    <w15:presenceInfo w15:providerId="None" w15:userId="CU-Tianqi Xing-161"/>
  </w15:person>
  <w15:person w15:author="Nokia_SG">
    <w15:presenceInfo w15:providerId="None" w15:userId="Nokia_SG"/>
  </w15:person>
  <w15:person w15:author="CU-Tianqi Xing-r01">
    <w15:presenceInfo w15:providerId="None" w15:userId="CU-Tianqi Xing-r01"/>
  </w15:person>
  <w15:person w15:author="Shabnam">
    <w15:presenceInfo w15:providerId="None" w15:userId="Shabnam"/>
  </w15:person>
  <w15:person w15:author="Tencent- Lei Yixue">
    <w15:presenceInfo w15:providerId="None" w15:userId="Tencent- Lei Yixue"/>
  </w15:person>
  <w15:person w15:author="Ericsson_CQ_1">
    <w15:presenceInfo w15:providerId="None" w15:userId="Ericsson_CQ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removeDateAndTime/>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20"/>
    <w:rsid w:val="00002912"/>
    <w:rsid w:val="00022E4A"/>
    <w:rsid w:val="0002467C"/>
    <w:rsid w:val="00024BE8"/>
    <w:rsid w:val="00037E2E"/>
    <w:rsid w:val="0004742B"/>
    <w:rsid w:val="00051D24"/>
    <w:rsid w:val="0005654F"/>
    <w:rsid w:val="00056559"/>
    <w:rsid w:val="00064DC9"/>
    <w:rsid w:val="000941D7"/>
    <w:rsid w:val="000A6394"/>
    <w:rsid w:val="000B2780"/>
    <w:rsid w:val="000B6D8E"/>
    <w:rsid w:val="000B7FED"/>
    <w:rsid w:val="000C038A"/>
    <w:rsid w:val="000C1882"/>
    <w:rsid w:val="000C2C96"/>
    <w:rsid w:val="000C4051"/>
    <w:rsid w:val="000C5158"/>
    <w:rsid w:val="000C6598"/>
    <w:rsid w:val="000D44B3"/>
    <w:rsid w:val="000D6743"/>
    <w:rsid w:val="000F3A53"/>
    <w:rsid w:val="001063A1"/>
    <w:rsid w:val="00112D9D"/>
    <w:rsid w:val="00120800"/>
    <w:rsid w:val="001218B0"/>
    <w:rsid w:val="00136550"/>
    <w:rsid w:val="001411E3"/>
    <w:rsid w:val="00145D43"/>
    <w:rsid w:val="00152426"/>
    <w:rsid w:val="00152502"/>
    <w:rsid w:val="00174CD9"/>
    <w:rsid w:val="0019129B"/>
    <w:rsid w:val="00192C46"/>
    <w:rsid w:val="00195AF1"/>
    <w:rsid w:val="001A08B3"/>
    <w:rsid w:val="001A2367"/>
    <w:rsid w:val="001A7B60"/>
    <w:rsid w:val="001B17BE"/>
    <w:rsid w:val="001B40B3"/>
    <w:rsid w:val="001B52F0"/>
    <w:rsid w:val="001B7A65"/>
    <w:rsid w:val="001C1013"/>
    <w:rsid w:val="001D09EE"/>
    <w:rsid w:val="001E1B4F"/>
    <w:rsid w:val="001E41F3"/>
    <w:rsid w:val="001E637F"/>
    <w:rsid w:val="001E6BDF"/>
    <w:rsid w:val="00221535"/>
    <w:rsid w:val="002310F1"/>
    <w:rsid w:val="00237711"/>
    <w:rsid w:val="0024013C"/>
    <w:rsid w:val="00244BDE"/>
    <w:rsid w:val="00245A8A"/>
    <w:rsid w:val="0026004D"/>
    <w:rsid w:val="002640DD"/>
    <w:rsid w:val="002642D4"/>
    <w:rsid w:val="00274FBB"/>
    <w:rsid w:val="00275D12"/>
    <w:rsid w:val="00284FEB"/>
    <w:rsid w:val="002860C4"/>
    <w:rsid w:val="00286FEC"/>
    <w:rsid w:val="002922E3"/>
    <w:rsid w:val="00294218"/>
    <w:rsid w:val="002A577B"/>
    <w:rsid w:val="002A6AEB"/>
    <w:rsid w:val="002B5741"/>
    <w:rsid w:val="002B69F6"/>
    <w:rsid w:val="002D1533"/>
    <w:rsid w:val="002E1051"/>
    <w:rsid w:val="002E2E0B"/>
    <w:rsid w:val="002E3BE6"/>
    <w:rsid w:val="002E472E"/>
    <w:rsid w:val="00300FC1"/>
    <w:rsid w:val="0030526B"/>
    <w:rsid w:val="00305409"/>
    <w:rsid w:val="00310EF8"/>
    <w:rsid w:val="00321785"/>
    <w:rsid w:val="003429D0"/>
    <w:rsid w:val="00346916"/>
    <w:rsid w:val="0034772D"/>
    <w:rsid w:val="003513C7"/>
    <w:rsid w:val="003579D8"/>
    <w:rsid w:val="003609EF"/>
    <w:rsid w:val="0036231A"/>
    <w:rsid w:val="003719C3"/>
    <w:rsid w:val="003728A4"/>
    <w:rsid w:val="00373909"/>
    <w:rsid w:val="00374DD4"/>
    <w:rsid w:val="003836FF"/>
    <w:rsid w:val="003A0899"/>
    <w:rsid w:val="003A0CBF"/>
    <w:rsid w:val="003A0D8F"/>
    <w:rsid w:val="003A16B1"/>
    <w:rsid w:val="003B37EC"/>
    <w:rsid w:val="003B7A85"/>
    <w:rsid w:val="003D2F9D"/>
    <w:rsid w:val="003E1A36"/>
    <w:rsid w:val="003E48E1"/>
    <w:rsid w:val="003E4968"/>
    <w:rsid w:val="003E75F7"/>
    <w:rsid w:val="003F0DF0"/>
    <w:rsid w:val="00404046"/>
    <w:rsid w:val="00405A64"/>
    <w:rsid w:val="00406868"/>
    <w:rsid w:val="00410371"/>
    <w:rsid w:val="0041051D"/>
    <w:rsid w:val="00414D31"/>
    <w:rsid w:val="00416789"/>
    <w:rsid w:val="0041770C"/>
    <w:rsid w:val="00422AB4"/>
    <w:rsid w:val="004231FA"/>
    <w:rsid w:val="00423FCB"/>
    <w:rsid w:val="004242F1"/>
    <w:rsid w:val="00425DE5"/>
    <w:rsid w:val="00425EF8"/>
    <w:rsid w:val="00433088"/>
    <w:rsid w:val="00434C16"/>
    <w:rsid w:val="004441CE"/>
    <w:rsid w:val="0044434A"/>
    <w:rsid w:val="004466B8"/>
    <w:rsid w:val="0045060F"/>
    <w:rsid w:val="00454459"/>
    <w:rsid w:val="00480F05"/>
    <w:rsid w:val="004841A4"/>
    <w:rsid w:val="00490A3A"/>
    <w:rsid w:val="004A2391"/>
    <w:rsid w:val="004B46F1"/>
    <w:rsid w:val="004B75B7"/>
    <w:rsid w:val="004D0FFF"/>
    <w:rsid w:val="004D287F"/>
    <w:rsid w:val="004D2BE4"/>
    <w:rsid w:val="004D6DC2"/>
    <w:rsid w:val="004E1539"/>
    <w:rsid w:val="004E3D49"/>
    <w:rsid w:val="004F34C5"/>
    <w:rsid w:val="004F478A"/>
    <w:rsid w:val="005141D9"/>
    <w:rsid w:val="0051580D"/>
    <w:rsid w:val="00525D94"/>
    <w:rsid w:val="00530728"/>
    <w:rsid w:val="005449FD"/>
    <w:rsid w:val="00547111"/>
    <w:rsid w:val="00551586"/>
    <w:rsid w:val="00556CFF"/>
    <w:rsid w:val="0056360B"/>
    <w:rsid w:val="00564C63"/>
    <w:rsid w:val="00573062"/>
    <w:rsid w:val="00573EFF"/>
    <w:rsid w:val="00575E24"/>
    <w:rsid w:val="00585CBD"/>
    <w:rsid w:val="00587D73"/>
    <w:rsid w:val="00592D74"/>
    <w:rsid w:val="005A25BD"/>
    <w:rsid w:val="005A7267"/>
    <w:rsid w:val="005B4A1C"/>
    <w:rsid w:val="005B767A"/>
    <w:rsid w:val="005C5468"/>
    <w:rsid w:val="005D3ABE"/>
    <w:rsid w:val="005E07A1"/>
    <w:rsid w:val="005E2C44"/>
    <w:rsid w:val="005F5066"/>
    <w:rsid w:val="005F62E3"/>
    <w:rsid w:val="00606C0B"/>
    <w:rsid w:val="0061758F"/>
    <w:rsid w:val="0062117C"/>
    <w:rsid w:val="00621188"/>
    <w:rsid w:val="006257ED"/>
    <w:rsid w:val="00630E15"/>
    <w:rsid w:val="00650616"/>
    <w:rsid w:val="00652CBD"/>
    <w:rsid w:val="00653DE4"/>
    <w:rsid w:val="00654AF3"/>
    <w:rsid w:val="006577CD"/>
    <w:rsid w:val="006606C5"/>
    <w:rsid w:val="00665C47"/>
    <w:rsid w:val="00672D45"/>
    <w:rsid w:val="00675E9E"/>
    <w:rsid w:val="00676E06"/>
    <w:rsid w:val="00687937"/>
    <w:rsid w:val="00695808"/>
    <w:rsid w:val="006A3DA3"/>
    <w:rsid w:val="006A4029"/>
    <w:rsid w:val="006A5E78"/>
    <w:rsid w:val="006B46FB"/>
    <w:rsid w:val="006C2028"/>
    <w:rsid w:val="006C5468"/>
    <w:rsid w:val="006E21FB"/>
    <w:rsid w:val="00710141"/>
    <w:rsid w:val="00711534"/>
    <w:rsid w:val="007367FF"/>
    <w:rsid w:val="0075115E"/>
    <w:rsid w:val="007566F3"/>
    <w:rsid w:val="00774DDC"/>
    <w:rsid w:val="00775336"/>
    <w:rsid w:val="007775B6"/>
    <w:rsid w:val="007902F2"/>
    <w:rsid w:val="00792342"/>
    <w:rsid w:val="00794BA7"/>
    <w:rsid w:val="007977A8"/>
    <w:rsid w:val="00797C76"/>
    <w:rsid w:val="007A354E"/>
    <w:rsid w:val="007B0D63"/>
    <w:rsid w:val="007B1AFB"/>
    <w:rsid w:val="007B512A"/>
    <w:rsid w:val="007C0DB2"/>
    <w:rsid w:val="007C2097"/>
    <w:rsid w:val="007C32C1"/>
    <w:rsid w:val="007D56F7"/>
    <w:rsid w:val="007D6A07"/>
    <w:rsid w:val="007E4BF0"/>
    <w:rsid w:val="007E7896"/>
    <w:rsid w:val="007F0F13"/>
    <w:rsid w:val="007F1468"/>
    <w:rsid w:val="007F1AF4"/>
    <w:rsid w:val="007F648E"/>
    <w:rsid w:val="007F7259"/>
    <w:rsid w:val="00801DF0"/>
    <w:rsid w:val="008040A8"/>
    <w:rsid w:val="00805943"/>
    <w:rsid w:val="008132F5"/>
    <w:rsid w:val="008152CE"/>
    <w:rsid w:val="00815D4C"/>
    <w:rsid w:val="008174D0"/>
    <w:rsid w:val="00820192"/>
    <w:rsid w:val="00820BA4"/>
    <w:rsid w:val="00827324"/>
    <w:rsid w:val="008279FA"/>
    <w:rsid w:val="00834232"/>
    <w:rsid w:val="008401AE"/>
    <w:rsid w:val="0084064A"/>
    <w:rsid w:val="00855E1B"/>
    <w:rsid w:val="008626E7"/>
    <w:rsid w:val="00865516"/>
    <w:rsid w:val="00870D2E"/>
    <w:rsid w:val="00870EE7"/>
    <w:rsid w:val="0088454F"/>
    <w:rsid w:val="008863B9"/>
    <w:rsid w:val="008A45A6"/>
    <w:rsid w:val="008B4B9E"/>
    <w:rsid w:val="008B4F64"/>
    <w:rsid w:val="008B6AFB"/>
    <w:rsid w:val="008C18DB"/>
    <w:rsid w:val="008C307E"/>
    <w:rsid w:val="008D3CCC"/>
    <w:rsid w:val="008D6A7D"/>
    <w:rsid w:val="008E0837"/>
    <w:rsid w:val="008E6A54"/>
    <w:rsid w:val="008E6F70"/>
    <w:rsid w:val="008F3789"/>
    <w:rsid w:val="008F5479"/>
    <w:rsid w:val="008F686C"/>
    <w:rsid w:val="008F7646"/>
    <w:rsid w:val="008F795D"/>
    <w:rsid w:val="00900FD4"/>
    <w:rsid w:val="00901C7A"/>
    <w:rsid w:val="009148DE"/>
    <w:rsid w:val="009166F7"/>
    <w:rsid w:val="00940999"/>
    <w:rsid w:val="00940B9A"/>
    <w:rsid w:val="00941E30"/>
    <w:rsid w:val="009464E3"/>
    <w:rsid w:val="0096517D"/>
    <w:rsid w:val="00970B13"/>
    <w:rsid w:val="009777D9"/>
    <w:rsid w:val="00984F49"/>
    <w:rsid w:val="00987910"/>
    <w:rsid w:val="00991B88"/>
    <w:rsid w:val="0099518C"/>
    <w:rsid w:val="00996515"/>
    <w:rsid w:val="009A5753"/>
    <w:rsid w:val="009A579D"/>
    <w:rsid w:val="009B110E"/>
    <w:rsid w:val="009B402C"/>
    <w:rsid w:val="009B71FD"/>
    <w:rsid w:val="009C1401"/>
    <w:rsid w:val="009C6D7E"/>
    <w:rsid w:val="009D5F0B"/>
    <w:rsid w:val="009E13F5"/>
    <w:rsid w:val="009E3297"/>
    <w:rsid w:val="009E5D7D"/>
    <w:rsid w:val="009E7D7C"/>
    <w:rsid w:val="009F391A"/>
    <w:rsid w:val="009F3D9D"/>
    <w:rsid w:val="009F734F"/>
    <w:rsid w:val="00A00BCF"/>
    <w:rsid w:val="00A0109E"/>
    <w:rsid w:val="00A128B8"/>
    <w:rsid w:val="00A132B8"/>
    <w:rsid w:val="00A1574C"/>
    <w:rsid w:val="00A246B6"/>
    <w:rsid w:val="00A3060E"/>
    <w:rsid w:val="00A315D4"/>
    <w:rsid w:val="00A47E70"/>
    <w:rsid w:val="00A50CF0"/>
    <w:rsid w:val="00A61F3E"/>
    <w:rsid w:val="00A62009"/>
    <w:rsid w:val="00A7671C"/>
    <w:rsid w:val="00A836A3"/>
    <w:rsid w:val="00A90A4B"/>
    <w:rsid w:val="00A92524"/>
    <w:rsid w:val="00A92F73"/>
    <w:rsid w:val="00AA2CBC"/>
    <w:rsid w:val="00AB38D4"/>
    <w:rsid w:val="00AC28F5"/>
    <w:rsid w:val="00AC5820"/>
    <w:rsid w:val="00AC700A"/>
    <w:rsid w:val="00AD1CD8"/>
    <w:rsid w:val="00AD228A"/>
    <w:rsid w:val="00AD44CB"/>
    <w:rsid w:val="00AD660C"/>
    <w:rsid w:val="00AD6D4D"/>
    <w:rsid w:val="00B03737"/>
    <w:rsid w:val="00B0414F"/>
    <w:rsid w:val="00B258BB"/>
    <w:rsid w:val="00B3461B"/>
    <w:rsid w:val="00B45842"/>
    <w:rsid w:val="00B51F9B"/>
    <w:rsid w:val="00B55973"/>
    <w:rsid w:val="00B61DE3"/>
    <w:rsid w:val="00B62655"/>
    <w:rsid w:val="00B6487C"/>
    <w:rsid w:val="00B649EE"/>
    <w:rsid w:val="00B66F8E"/>
    <w:rsid w:val="00B67B97"/>
    <w:rsid w:val="00B7542C"/>
    <w:rsid w:val="00B77822"/>
    <w:rsid w:val="00B86B00"/>
    <w:rsid w:val="00B94736"/>
    <w:rsid w:val="00B968C8"/>
    <w:rsid w:val="00BA11AD"/>
    <w:rsid w:val="00BA3EC5"/>
    <w:rsid w:val="00BA4A30"/>
    <w:rsid w:val="00BA51D9"/>
    <w:rsid w:val="00BA56DD"/>
    <w:rsid w:val="00BB24B2"/>
    <w:rsid w:val="00BB392C"/>
    <w:rsid w:val="00BB5DFC"/>
    <w:rsid w:val="00BC32DF"/>
    <w:rsid w:val="00BC3F8E"/>
    <w:rsid w:val="00BD279D"/>
    <w:rsid w:val="00BD6BB8"/>
    <w:rsid w:val="00BF2596"/>
    <w:rsid w:val="00BF3282"/>
    <w:rsid w:val="00BF5D22"/>
    <w:rsid w:val="00C11DF4"/>
    <w:rsid w:val="00C14339"/>
    <w:rsid w:val="00C25A3C"/>
    <w:rsid w:val="00C26725"/>
    <w:rsid w:val="00C27B5B"/>
    <w:rsid w:val="00C32CE1"/>
    <w:rsid w:val="00C36E2D"/>
    <w:rsid w:val="00C4493E"/>
    <w:rsid w:val="00C46455"/>
    <w:rsid w:val="00C46962"/>
    <w:rsid w:val="00C66BA2"/>
    <w:rsid w:val="00C870F6"/>
    <w:rsid w:val="00C87644"/>
    <w:rsid w:val="00C94376"/>
    <w:rsid w:val="00C95985"/>
    <w:rsid w:val="00CA66BA"/>
    <w:rsid w:val="00CC1D28"/>
    <w:rsid w:val="00CC5026"/>
    <w:rsid w:val="00CC68D0"/>
    <w:rsid w:val="00CC74BD"/>
    <w:rsid w:val="00CC7FE2"/>
    <w:rsid w:val="00CD105D"/>
    <w:rsid w:val="00CD61F5"/>
    <w:rsid w:val="00CD6CF8"/>
    <w:rsid w:val="00CE4050"/>
    <w:rsid w:val="00D03F9A"/>
    <w:rsid w:val="00D06D51"/>
    <w:rsid w:val="00D20839"/>
    <w:rsid w:val="00D24991"/>
    <w:rsid w:val="00D273EC"/>
    <w:rsid w:val="00D27F0E"/>
    <w:rsid w:val="00D306A0"/>
    <w:rsid w:val="00D317B4"/>
    <w:rsid w:val="00D40AC9"/>
    <w:rsid w:val="00D4446F"/>
    <w:rsid w:val="00D50255"/>
    <w:rsid w:val="00D5313D"/>
    <w:rsid w:val="00D630D9"/>
    <w:rsid w:val="00D65377"/>
    <w:rsid w:val="00D66520"/>
    <w:rsid w:val="00D72ECC"/>
    <w:rsid w:val="00D76BF4"/>
    <w:rsid w:val="00D82B58"/>
    <w:rsid w:val="00D84AE9"/>
    <w:rsid w:val="00D85382"/>
    <w:rsid w:val="00D90764"/>
    <w:rsid w:val="00D975C0"/>
    <w:rsid w:val="00DA07CE"/>
    <w:rsid w:val="00DA6287"/>
    <w:rsid w:val="00DB035B"/>
    <w:rsid w:val="00DB52E1"/>
    <w:rsid w:val="00DB68C5"/>
    <w:rsid w:val="00DC055F"/>
    <w:rsid w:val="00DC401B"/>
    <w:rsid w:val="00DC5125"/>
    <w:rsid w:val="00DC530B"/>
    <w:rsid w:val="00DD3C79"/>
    <w:rsid w:val="00DE0397"/>
    <w:rsid w:val="00DE34CF"/>
    <w:rsid w:val="00DF558F"/>
    <w:rsid w:val="00E020BF"/>
    <w:rsid w:val="00E13916"/>
    <w:rsid w:val="00E13F3D"/>
    <w:rsid w:val="00E22094"/>
    <w:rsid w:val="00E320C5"/>
    <w:rsid w:val="00E34898"/>
    <w:rsid w:val="00E430D0"/>
    <w:rsid w:val="00E4770E"/>
    <w:rsid w:val="00E52BEB"/>
    <w:rsid w:val="00E56633"/>
    <w:rsid w:val="00E841A2"/>
    <w:rsid w:val="00E86340"/>
    <w:rsid w:val="00E920BA"/>
    <w:rsid w:val="00E94809"/>
    <w:rsid w:val="00EB09B7"/>
    <w:rsid w:val="00EB1343"/>
    <w:rsid w:val="00EB43BC"/>
    <w:rsid w:val="00EB5861"/>
    <w:rsid w:val="00EB73F5"/>
    <w:rsid w:val="00ED0622"/>
    <w:rsid w:val="00ED2692"/>
    <w:rsid w:val="00EE009C"/>
    <w:rsid w:val="00EE6E61"/>
    <w:rsid w:val="00EE7D7C"/>
    <w:rsid w:val="00EF115F"/>
    <w:rsid w:val="00EF2DA9"/>
    <w:rsid w:val="00F03F4A"/>
    <w:rsid w:val="00F05E44"/>
    <w:rsid w:val="00F07F13"/>
    <w:rsid w:val="00F1542C"/>
    <w:rsid w:val="00F17866"/>
    <w:rsid w:val="00F25D98"/>
    <w:rsid w:val="00F300FB"/>
    <w:rsid w:val="00F36AA7"/>
    <w:rsid w:val="00F4487D"/>
    <w:rsid w:val="00F54489"/>
    <w:rsid w:val="00F551B5"/>
    <w:rsid w:val="00F55559"/>
    <w:rsid w:val="00F55F1C"/>
    <w:rsid w:val="00F608D3"/>
    <w:rsid w:val="00F60C60"/>
    <w:rsid w:val="00F63EDB"/>
    <w:rsid w:val="00F70971"/>
    <w:rsid w:val="00F740DF"/>
    <w:rsid w:val="00F770F5"/>
    <w:rsid w:val="00F92784"/>
    <w:rsid w:val="00FA3480"/>
    <w:rsid w:val="00FB1CF7"/>
    <w:rsid w:val="00FB4149"/>
    <w:rsid w:val="00FB6386"/>
    <w:rsid w:val="00FC2DCD"/>
    <w:rsid w:val="00FC5E80"/>
    <w:rsid w:val="00FD1FE6"/>
    <w:rsid w:val="00FD780F"/>
    <w:rsid w:val="00FD7E65"/>
    <w:rsid w:val="00FF47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05654F"/>
    <w:rPr>
      <w:rFonts w:ascii="Times New Roman" w:hAnsi="Times New Roman"/>
      <w:lang w:val="en-GB" w:eastAsia="en-US"/>
    </w:rPr>
  </w:style>
  <w:style w:type="character" w:customStyle="1" w:styleId="NOZchn">
    <w:name w:val="NO Zchn"/>
    <w:link w:val="NO"/>
    <w:rsid w:val="0005654F"/>
    <w:rPr>
      <w:rFonts w:ascii="Times New Roman" w:hAnsi="Times New Roman"/>
      <w:lang w:val="en-GB" w:eastAsia="en-US"/>
    </w:rPr>
  </w:style>
  <w:style w:type="character" w:customStyle="1" w:styleId="THChar">
    <w:name w:val="TH Char"/>
    <w:link w:val="TH"/>
    <w:qFormat/>
    <w:rsid w:val="0005654F"/>
    <w:rPr>
      <w:rFonts w:ascii="Arial" w:hAnsi="Arial"/>
      <w:b/>
      <w:lang w:val="en-GB" w:eastAsia="en-US"/>
    </w:rPr>
  </w:style>
  <w:style w:type="character" w:customStyle="1" w:styleId="TFChar">
    <w:name w:val="TF Char"/>
    <w:link w:val="TF"/>
    <w:qFormat/>
    <w:rsid w:val="0005654F"/>
    <w:rPr>
      <w:rFonts w:ascii="Arial" w:hAnsi="Arial"/>
      <w:b/>
      <w:lang w:val="en-GB" w:eastAsia="en-US"/>
    </w:rPr>
  </w:style>
  <w:style w:type="character" w:customStyle="1" w:styleId="B2Char">
    <w:name w:val="B2 Char"/>
    <w:link w:val="B2"/>
    <w:rsid w:val="0005654F"/>
    <w:rPr>
      <w:rFonts w:ascii="Times New Roman" w:hAnsi="Times New Roman"/>
      <w:lang w:val="en-GB" w:eastAsia="en-US"/>
    </w:rPr>
  </w:style>
  <w:style w:type="paragraph" w:styleId="af2">
    <w:name w:val="Revision"/>
    <w:hidden/>
    <w:uiPriority w:val="99"/>
    <w:semiHidden/>
    <w:rsid w:val="003719C3"/>
    <w:rPr>
      <w:rFonts w:ascii="Times New Roman" w:hAnsi="Times New Roman"/>
      <w:lang w:val="en-GB" w:eastAsia="en-US"/>
    </w:rPr>
  </w:style>
  <w:style w:type="character" w:customStyle="1" w:styleId="ad">
    <w:name w:val="批注文字 字符"/>
    <w:basedOn w:val="a0"/>
    <w:link w:val="ac"/>
    <w:rsid w:val="003A0D8F"/>
    <w:rPr>
      <w:rFonts w:ascii="Times New Roman" w:hAnsi="Times New Roman"/>
      <w:lang w:val="en-GB" w:eastAsia="en-US"/>
    </w:rPr>
  </w:style>
  <w:style w:type="character" w:customStyle="1" w:styleId="NOChar">
    <w:name w:val="NO Char"/>
    <w:qFormat/>
    <w:locked/>
    <w:rsid w:val="00CD6C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1395795">
      <w:bodyDiv w:val="1"/>
      <w:marLeft w:val="0"/>
      <w:marRight w:val="0"/>
      <w:marTop w:val="0"/>
      <w:marBottom w:val="0"/>
      <w:divBdr>
        <w:top w:val="none" w:sz="0" w:space="0" w:color="auto"/>
        <w:left w:val="none" w:sz="0" w:space="0" w:color="auto"/>
        <w:bottom w:val="none" w:sz="0" w:space="0" w:color="auto"/>
        <w:right w:val="none" w:sz="0" w:space="0" w:color="auto"/>
      </w:divBdr>
    </w:div>
    <w:div w:id="195450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D24FA-850E-4D65-9A16-BCF1F6D7E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4297</Words>
  <Characters>24499</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Tianqi Xing-v1</dc:creator>
  <cp:keywords/>
  <cp:lastModifiedBy>CU-Tianqi Xing-162</cp:lastModifiedBy>
  <cp:revision>3</cp:revision>
  <dcterms:created xsi:type="dcterms:W3CDTF">2024-04-03T01:33:00Z</dcterms:created>
  <dcterms:modified xsi:type="dcterms:W3CDTF">2024-04-03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98376340</vt:lpwstr>
  </property>
</Properties>
</file>